
<file path=[Content_Types].xml><?xml version="1.0" encoding="utf-8"?>
<Types xmlns="http://schemas.openxmlformats.org/package/2006/content-types">
  <Default Extension="bin" ContentType="application/vnd.openxmlformats-officedocument.oleObject"/>
  <Default Extension="tmp"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1EC8" w:rsidRDefault="006F4EE3">
      <w:pPr>
        <w:pStyle w:val="Heading1"/>
      </w:pPr>
      <w:r>
        <w:t xml:space="preserve">Lab </w:t>
      </w:r>
      <w:r w:rsidR="00D01EC8">
        <w:t>3:  Equivalent Networks and Superposition</w:t>
      </w:r>
    </w:p>
    <w:p w:rsidR="00D01EC8" w:rsidRDefault="00D01EC8">
      <w:pPr>
        <w:jc w:val="both"/>
      </w:pPr>
    </w:p>
    <w:p w:rsidR="00D01EC8" w:rsidRDefault="00D01EC8">
      <w:pPr>
        <w:pStyle w:val="Heading4"/>
      </w:pPr>
      <w:r>
        <w:t xml:space="preserve">Goals for Lab </w:t>
      </w:r>
      <w:r w:rsidR="00B04646">
        <w:t>3</w:t>
      </w:r>
      <w:r>
        <w:t xml:space="preserve"> – </w:t>
      </w:r>
    </w:p>
    <w:p w:rsidR="00D01EC8" w:rsidRDefault="00D01EC8">
      <w:pPr>
        <w:jc w:val="both"/>
      </w:pPr>
      <w:r>
        <w:t xml:space="preserve">For this lab you will be exploring some of the circuit solving techniques you have been studying in lecture.  Specifically, you will build two DC circuits to experimentally test these concepts.  The first procedure will verify </w:t>
      </w:r>
      <w:proofErr w:type="spellStart"/>
      <w:r>
        <w:t>Thévenin's</w:t>
      </w:r>
      <w:proofErr w:type="spellEnd"/>
      <w:r>
        <w:t xml:space="preserve"> equivalent circuit.  The second procedure will verify the superposition principle.  After you verify that the superposition principle works, you will also t</w:t>
      </w:r>
      <w:r w:rsidR="00C973EF">
        <w:t>est the conditions under which s</w:t>
      </w:r>
      <w:r>
        <w:t xml:space="preserve">uperposition can be applied.  In this lab, you </w:t>
      </w:r>
      <w:r w:rsidR="002B0937">
        <w:t xml:space="preserve">will also learn more about how </w:t>
      </w:r>
      <w:r>
        <w:t>SPICE can be used to model a circuit.</w:t>
      </w:r>
    </w:p>
    <w:p w:rsidR="00D01EC8" w:rsidRDefault="00D01EC8">
      <w:pPr>
        <w:jc w:val="both"/>
      </w:pPr>
    </w:p>
    <w:p w:rsidR="005D0D5C" w:rsidRPr="005D0D5C" w:rsidRDefault="00D01EC8" w:rsidP="005D0D5C">
      <w:pPr>
        <w:pStyle w:val="Heading4"/>
      </w:pPr>
      <w:r>
        <w:t>Theory</w:t>
      </w:r>
      <w:r w:rsidR="005D0D5C">
        <w:t xml:space="preserve"> – </w:t>
      </w:r>
    </w:p>
    <w:p w:rsidR="00D01EC8" w:rsidRDefault="00D01EC8">
      <w:pPr>
        <w:pStyle w:val="Heading5"/>
      </w:pPr>
      <w:r>
        <w:t xml:space="preserve">Equivalent Circuits – </w:t>
      </w:r>
    </w:p>
    <w:p w:rsidR="00D01EC8" w:rsidRPr="007C0581" w:rsidRDefault="00D01EC8">
      <w:pPr>
        <w:jc w:val="both"/>
      </w:pPr>
      <w:r>
        <w:t xml:space="preserve">As you have learned in lecture, circuits can be transformed to equivalent circuits to ease in analysis.  In this lab, we will focus on the </w:t>
      </w:r>
      <w:proofErr w:type="spellStart"/>
      <w:r>
        <w:t>Thévenin</w:t>
      </w:r>
      <w:proofErr w:type="spellEnd"/>
      <w:r>
        <w:t xml:space="preserve"> equivalent circuit shown below in Figure 3.1.a.  Remember that you can always use a source transformation to move from the </w:t>
      </w:r>
      <w:proofErr w:type="spellStart"/>
      <w:r>
        <w:t>Thévenin</w:t>
      </w:r>
      <w:proofErr w:type="spellEnd"/>
      <w:r>
        <w:t xml:space="preserve"> equivalent to the Norton Equivalent circuit shown in Figure 3.1.b and vice versa.</w:t>
      </w:r>
    </w:p>
    <w:p w:rsidR="00BF7F7C" w:rsidRPr="007C0581" w:rsidRDefault="007C0581" w:rsidP="007C0581">
      <w:pPr>
        <w:jc w:val="center"/>
        <w:rPr>
          <w:noProof/>
          <w:sz w:val="20"/>
        </w:rPr>
      </w:pPr>
      <w:r>
        <w:rPr>
          <w:noProof/>
        </w:rPr>
        <mc:AlternateContent>
          <mc:Choice Requires="wpc">
            <w:drawing>
              <wp:inline distT="0" distB="0" distL="0" distR="0" wp14:anchorId="54A509A1" wp14:editId="5A6F40E6">
                <wp:extent cx="2362200" cy="211455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94" name="Group 94"/>
                        <wpg:cNvGrpSpPr/>
                        <wpg:grpSpPr>
                          <a:xfrm>
                            <a:off x="122850" y="180000"/>
                            <a:ext cx="2009775" cy="1800225"/>
                            <a:chOff x="122850" y="180000"/>
                            <a:chExt cx="2009775" cy="1800225"/>
                          </a:xfrm>
                        </wpg:grpSpPr>
                        <wps:wsp>
                          <wps:cNvPr id="95" name="Text Box 35"/>
                          <wps:cNvSpPr txBox="1"/>
                          <wps:spPr>
                            <a:xfrm>
                              <a:off x="122850" y="1037250"/>
                              <a:ext cx="466725" cy="276225"/>
                            </a:xfrm>
                            <a:prstGeom prst="rect">
                              <a:avLst/>
                            </a:prstGeom>
                            <a:no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C0581" w:rsidRDefault="003F251E" w:rsidP="007C0581">
                                <w:pPr>
                                  <w:pStyle w:val="NormalWeb"/>
                                  <w:spacing w:before="0" w:beforeAutospacing="0" w:after="0" w:afterAutospacing="0"/>
                                </w:pPr>
                                <m:oMathPara>
                                  <m:oMathParaPr>
                                    <m:jc m:val="centerGroup"/>
                                  </m:oMathParaPr>
                                  <m:oMath>
                                    <m:sSub>
                                      <m:sSubPr>
                                        <m:ctrlPr>
                                          <w:rPr>
                                            <w:rFonts w:ascii="Cambria Math" w:hAnsi="Cambria Math"/>
                                            <w:i/>
                                            <w:iCs/>
                                          </w:rPr>
                                        </m:ctrlPr>
                                      </m:sSubPr>
                                      <m:e>
                                        <m:r>
                                          <w:rPr>
                                            <w:rFonts w:ascii="Cambria Math" w:eastAsia="Times New Roman" w:hAnsi="Cambria Math"/>
                                          </w:rPr>
                                          <m:t>V</m:t>
                                        </m:r>
                                      </m:e>
                                      <m:sub>
                                        <m:r>
                                          <w:rPr>
                                            <w:rFonts w:ascii="Cambria Math" w:eastAsia="Times New Roman" w:hAnsi="Cambria Math"/>
                                          </w:rPr>
                                          <m:t>TH</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6" name="Text Box 34"/>
                          <wps:cNvSpPr txBox="1"/>
                          <wps:spPr>
                            <a:xfrm>
                              <a:off x="751500" y="284775"/>
                              <a:ext cx="847725" cy="3724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C0581" w:rsidRDefault="003F251E" w:rsidP="007C0581">
                                <w:pPr>
                                  <w:pStyle w:val="NormalWeb"/>
                                  <w:spacing w:before="0" w:beforeAutospacing="0" w:after="0" w:afterAutospacing="0"/>
                                </w:pPr>
                                <m:oMathPara>
                                  <m:oMathParaPr>
                                    <m:jc m:val="centerGroup"/>
                                  </m:oMathParaPr>
                                  <m:oMath>
                                    <m:sSub>
                                      <m:sSubPr>
                                        <m:ctrlPr>
                                          <w:rPr>
                                            <w:rFonts w:ascii="Cambria Math" w:hAnsi="Cambria Math"/>
                                            <w:i/>
                                            <w:iCs/>
                                          </w:rPr>
                                        </m:ctrlPr>
                                      </m:sSubPr>
                                      <m:e>
                                        <m:r>
                                          <w:rPr>
                                            <w:rFonts w:ascii="Cambria Math" w:eastAsia="Times New Roman" w:hAnsi="Cambria Math"/>
                                          </w:rPr>
                                          <m:t>R</m:t>
                                        </m:r>
                                      </m:e>
                                      <m:sub>
                                        <m:r>
                                          <w:rPr>
                                            <w:rFonts w:ascii="Cambria Math" w:eastAsia="Times New Roman" w:hAnsi="Cambria Math"/>
                                          </w:rPr>
                                          <m:t>TH</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97" name="Group 97"/>
                          <wpg:cNvGrpSpPr/>
                          <wpg:grpSpPr>
                            <a:xfrm>
                              <a:off x="180000" y="180000"/>
                              <a:ext cx="1952625" cy="1800225"/>
                              <a:chOff x="0" y="0"/>
                              <a:chExt cx="1952625" cy="1800225"/>
                            </a:xfrm>
                          </wpg:grpSpPr>
                          <wps:wsp>
                            <wps:cNvPr id="98" name="Rectangle 98"/>
                            <wps:cNvSpPr/>
                            <wps:spPr>
                              <a:xfrm>
                                <a:off x="0" y="0"/>
                                <a:ext cx="1952625" cy="18002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99" name="Group 99"/>
                            <wpg:cNvGrpSpPr/>
                            <wpg:grpSpPr>
                              <a:xfrm>
                                <a:off x="304800" y="361950"/>
                                <a:ext cx="1209675" cy="1209675"/>
                                <a:chOff x="304800" y="361950"/>
                                <a:chExt cx="1209675" cy="1209675"/>
                              </a:xfrm>
                            </wpg:grpSpPr>
                            <wpg:grpSp>
                              <wpg:cNvPr id="100" name="Group 100"/>
                              <wpg:cNvGrpSpPr/>
                              <wpg:grpSpPr>
                                <a:xfrm>
                                  <a:off x="447675" y="361950"/>
                                  <a:ext cx="1066800" cy="171450"/>
                                  <a:chOff x="447675" y="361950"/>
                                  <a:chExt cx="1066800" cy="171450"/>
                                </a:xfrm>
                              </wpg:grpSpPr>
                              <wpg:grpSp>
                                <wpg:cNvPr id="101" name="Group 101"/>
                                <wpg:cNvGrpSpPr/>
                                <wpg:grpSpPr>
                                  <a:xfrm>
                                    <a:off x="771526" y="361950"/>
                                    <a:ext cx="419103" cy="171450"/>
                                    <a:chOff x="771525" y="361950"/>
                                    <a:chExt cx="1609725" cy="361950"/>
                                  </a:xfrm>
                                </wpg:grpSpPr>
                                <wps:wsp>
                                  <wps:cNvPr id="102" name="Straight Connector 102"/>
                                  <wps:cNvCnPr/>
                                  <wps:spPr>
                                    <a:xfrm>
                                      <a:off x="904877" y="371475"/>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3" name="Straight Connector 103"/>
                                  <wps:cNvCnPr/>
                                  <wps:spPr>
                                    <a:xfrm flipH="1">
                                      <a:off x="1171576" y="371475"/>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9" name="Straight Connector 129"/>
                                  <wps:cNvCnPr/>
                                  <wps:spPr>
                                    <a:xfrm>
                                      <a:off x="1447801" y="36195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Straight Connector 130"/>
                                  <wps:cNvCnPr/>
                                  <wps:spPr>
                                    <a:xfrm flipH="1">
                                      <a:off x="1714500" y="36195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1" name="Straight Connector 131"/>
                                  <wps:cNvCnPr/>
                                  <wps:spPr>
                                    <a:xfrm>
                                      <a:off x="1981199" y="36195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2" name="Straight Connector 132"/>
                                  <wps:cNvCnPr/>
                                  <wps:spPr>
                                    <a:xfrm flipH="1">
                                      <a:off x="2247898" y="523874"/>
                                      <a:ext cx="133352"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3" name="Straight Connector 133"/>
                                  <wps:cNvCnPr/>
                                  <wps:spPr>
                                    <a:xfrm flipH="1">
                                      <a:off x="771525" y="361950"/>
                                      <a:ext cx="133352"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34" name="Straight Connector 134"/>
                                <wps:cNvCnPr/>
                                <wps:spPr>
                                  <a:xfrm>
                                    <a:off x="447675" y="447675"/>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5" name="Straight Connector 135"/>
                                <wps:cNvCnPr/>
                                <wps:spPr>
                                  <a:xfrm>
                                    <a:off x="1190625" y="438150"/>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36" name="Straight Connector 136"/>
                              <wps:cNvCnPr/>
                              <wps:spPr>
                                <a:xfrm flipV="1">
                                  <a:off x="447675" y="1562100"/>
                                  <a:ext cx="1057275" cy="95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37" name="Group 137"/>
                              <wpg:cNvGrpSpPr/>
                              <wpg:grpSpPr>
                                <a:xfrm>
                                  <a:off x="304800" y="438150"/>
                                  <a:ext cx="285750" cy="1133475"/>
                                  <a:chOff x="304800" y="438150"/>
                                  <a:chExt cx="285750" cy="1133475"/>
                                </a:xfrm>
                              </wpg:grpSpPr>
                              <wpg:grpSp>
                                <wpg:cNvPr id="138" name="Group 138"/>
                                <wpg:cNvGrpSpPr/>
                                <wpg:grpSpPr>
                                  <a:xfrm>
                                    <a:off x="304800" y="819150"/>
                                    <a:ext cx="285750" cy="428625"/>
                                    <a:chOff x="304800" y="819150"/>
                                    <a:chExt cx="285750" cy="428625"/>
                                  </a:xfrm>
                                </wpg:grpSpPr>
                                <wpg:grpSp>
                                  <wpg:cNvPr id="139" name="Group 139"/>
                                  <wpg:cNvGrpSpPr/>
                                  <wpg:grpSpPr>
                                    <a:xfrm>
                                      <a:off x="314325" y="819150"/>
                                      <a:ext cx="276225" cy="428625"/>
                                      <a:chOff x="314325" y="819150"/>
                                      <a:chExt cx="276225" cy="428625"/>
                                    </a:xfrm>
                                  </wpg:grpSpPr>
                                  <wps:wsp>
                                    <wps:cNvPr id="140" name="Text Box 56"/>
                                    <wps:cNvSpPr txBox="1"/>
                                    <wps:spPr>
                                      <a:xfrm>
                                        <a:off x="314325" y="819150"/>
                                        <a:ext cx="276225"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C0581" w:rsidRDefault="007C0581" w:rsidP="007C0581">
                                          <w:pPr>
                                            <w:pStyle w:val="NormalWeb"/>
                                            <w:spacing w:before="0" w:beforeAutospacing="0" w:after="0" w:afterAutospacing="0"/>
                                          </w:pPr>
                                          <w:r>
                                            <w:rPr>
                                              <w:rFonts w:eastAsia="Times New Roman"/>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 name="Text Box 57"/>
                                    <wps:cNvSpPr txBox="1"/>
                                    <wps:spPr>
                                      <a:xfrm>
                                        <a:off x="323850" y="876300"/>
                                        <a:ext cx="238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C0581" w:rsidRDefault="007C0581" w:rsidP="007C0581">
                                          <w:pPr>
                                            <w:pStyle w:val="NormalWeb"/>
                                            <w:spacing w:before="0" w:beforeAutospacing="0" w:after="0" w:afterAutospacing="0"/>
                                          </w:pPr>
                                          <w:r>
                                            <w:rPr>
                                              <w:rFonts w:eastAsia="Times New Roman"/>
                                            </w:rPr>
                                            <w:t>_</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142" name="Oval 142"/>
                                  <wps:cNvSpPr/>
                                  <wps:spPr>
                                    <a:xfrm>
                                      <a:off x="304800" y="866775"/>
                                      <a:ext cx="285750" cy="2667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143" name="Straight Connector 143"/>
                                <wps:cNvCnPr/>
                                <wps:spPr>
                                  <a:xfrm flipV="1">
                                    <a:off x="447675" y="438150"/>
                                    <a:ext cx="0"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4" name="Straight Connector 144"/>
                                <wps:cNvCnPr/>
                                <wps:spPr>
                                  <a:xfrm flipV="1">
                                    <a:off x="447675" y="1143000"/>
                                    <a:ext cx="0"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wgp>
                    </wpc:wpc>
                  </a:graphicData>
                </a:graphic>
              </wp:inline>
            </w:drawing>
          </mc:Choice>
          <mc:Fallback xmlns:w16se="http://schemas.microsoft.com/office/word/2015/wordml/symex" xmlns:cx1="http://schemas.microsoft.com/office/drawing/2015/9/8/chartex" xmlns:cx="http://schemas.microsoft.com/office/drawing/2014/chartex">
            <w:pict>
              <v:group w14:anchorId="54A509A1" id="Canvas 145" o:spid="_x0000_s1026" editas="canvas" style="width:186pt;height:166.5pt;mso-position-horizontal-relative:char;mso-position-vertical-relative:line" coordsize="23622,21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3622;height:21145;visibility:visible;mso-wrap-style:square">
                  <v:fill o:detectmouseclick="t"/>
                  <v:path o:connecttype="none"/>
                </v:shape>
                <v:group id="Group 94" o:spid="_x0000_s1028" style="position:absolute;left:1228;top:1800;width:20098;height:18002" coordorigin="1228,1800" coordsize="20097,18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type id="_x0000_t202" coordsize="21600,21600" o:spt="202" path="m,l,21600r21600,l21600,xe">
                    <v:stroke joinstyle="miter"/>
                    <v:path gradientshapeok="t" o:connecttype="rect"/>
                  </v:shapetype>
                  <v:shape id="Text Box 35" o:spid="_x0000_s1029" type="#_x0000_t202" style="position:absolute;left:1228;top:10372;width:4667;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uKwsUA&#10;AADbAAAADwAAAGRycy9kb3ducmV2LnhtbESP0WrCQBRE3wv+w3IF33RjwNamrsEWCyV9aLV+wCV7&#10;mwSzd0N2E5N+vSsIfRxmzgyzSQdTi55aV1lWsFxEIIhzqysuFJx+3udrEM4ja6wtk4KRHKTbycMG&#10;E20vfKD+6AsRStglqKD0vkmkdHlJBt3CNsTB+7WtQR9kW0jd4iWUm1rGUfQoDVYcFkps6K2k/Hzs&#10;jIJnsz8/dfVn1n83f2MXu1P29bpXajYddi8gPA3+P3ynP3TgVnD7En6A3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K4rCxQAAANsAAAAPAAAAAAAAAAAAAAAAAJgCAABkcnMv&#10;ZG93bnJldi54bWxQSwUGAAAAAAQABAD1AAAAigMAAAAA&#10;" filled="f" strokecolor="white [3212]" strokeweight=".5pt">
                    <v:textbox>
                      <w:txbxContent>
                        <w:p w:rsidR="007C0581" w:rsidRDefault="00BD09FB" w:rsidP="007C0581">
                          <w:pPr>
                            <w:pStyle w:val="NormalWeb"/>
                            <w:spacing w:before="0" w:beforeAutospacing="0" w:after="0" w:afterAutospacing="0"/>
                          </w:pPr>
                          <m:oMathPara>
                            <m:oMathParaPr>
                              <m:jc m:val="centerGroup"/>
                            </m:oMathParaPr>
                            <m:oMath>
                              <m:sSub>
                                <m:sSubPr>
                                  <m:ctrlPr>
                                    <w:rPr>
                                      <w:rFonts w:ascii="Cambria Math" w:hAnsi="Cambria Math"/>
                                      <w:i/>
                                      <w:iCs/>
                                    </w:rPr>
                                  </m:ctrlPr>
                                </m:sSubPr>
                                <m:e>
                                  <m:r>
                                    <w:rPr>
                                      <w:rFonts w:ascii="Cambria Math" w:eastAsia="Times New Roman" w:hAnsi="Cambria Math"/>
                                    </w:rPr>
                                    <m:t>V</m:t>
                                  </m:r>
                                </m:e>
                                <m:sub>
                                  <m:r>
                                    <w:rPr>
                                      <w:rFonts w:ascii="Cambria Math" w:eastAsia="Times New Roman" w:hAnsi="Cambria Math"/>
                                    </w:rPr>
                                    <m:t>TH</m:t>
                                  </m:r>
                                </m:sub>
                              </m:sSub>
                            </m:oMath>
                          </m:oMathPara>
                        </w:p>
                      </w:txbxContent>
                    </v:textbox>
                  </v:shape>
                  <v:shape id="Text Box 34" o:spid="_x0000_s1030" type="#_x0000_t202" style="position:absolute;left:7515;top:2847;width:8477;height:3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XowsMA&#10;AADbAAAADwAAAGRycy9kb3ducmV2LnhtbESPQWvCQBSE70L/w/KE3nRjK6Kpq4SWolRBtL309sg+&#10;k2D2bci+avz3XUHwOMzMN8x82blanakNlWcDo2ECijj3tuLCwM/352AKKgiyxdozGbhSgOXiqTfH&#10;1PoL7+l8kEJFCIcUDZQiTap1yEtyGIa+IY7e0bcOJcq20LbFS4S7Wr8kyUQ7rDgulNjQe0n56fDn&#10;DHyNf/HjVTZ0Fe52WbaaNuOwNea532VvoIQ6eYTv7bU1MJvA7Uv8AXr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XowsMAAADbAAAADwAAAAAAAAAAAAAAAACYAgAAZHJzL2Rv&#10;d25yZXYueG1sUEsFBgAAAAAEAAQA9QAAAIgDAAAAAA==&#10;" fillcolor="white [3201]" strokecolor="white [3212]" strokeweight=".5pt">
                    <v:textbox>
                      <w:txbxContent>
                        <w:p w:rsidR="007C0581" w:rsidRDefault="00BD09FB" w:rsidP="007C0581">
                          <w:pPr>
                            <w:pStyle w:val="NormalWeb"/>
                            <w:spacing w:before="0" w:beforeAutospacing="0" w:after="0" w:afterAutospacing="0"/>
                          </w:pPr>
                          <m:oMathPara>
                            <m:oMathParaPr>
                              <m:jc m:val="centerGroup"/>
                            </m:oMathParaPr>
                            <m:oMath>
                              <m:sSub>
                                <m:sSubPr>
                                  <m:ctrlPr>
                                    <w:rPr>
                                      <w:rFonts w:ascii="Cambria Math" w:hAnsi="Cambria Math"/>
                                      <w:i/>
                                      <w:iCs/>
                                    </w:rPr>
                                  </m:ctrlPr>
                                </m:sSubPr>
                                <m:e>
                                  <m:r>
                                    <w:rPr>
                                      <w:rFonts w:ascii="Cambria Math" w:eastAsia="Times New Roman" w:hAnsi="Cambria Math"/>
                                    </w:rPr>
                                    <m:t>R</m:t>
                                  </m:r>
                                </m:e>
                                <m:sub>
                                  <m:r>
                                    <w:rPr>
                                      <w:rFonts w:ascii="Cambria Math" w:eastAsia="Times New Roman" w:hAnsi="Cambria Math"/>
                                    </w:rPr>
                                    <m:t>TH</m:t>
                                  </m:r>
                                </m:sub>
                              </m:sSub>
                            </m:oMath>
                          </m:oMathPara>
                        </w:p>
                      </w:txbxContent>
                    </v:textbox>
                  </v:shape>
                  <v:group id="Group 97" o:spid="_x0000_s1031" style="position:absolute;left:1800;top:1800;width:19526;height:18002" coordsize="19526,18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rect id="Rectangle 98" o:spid="_x0000_s1032" style="position:absolute;width:19526;height:180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HcIA&#10;AADbAAAADwAAAGRycy9kb3ducmV2LnhtbERPz2vCMBS+C/sfwhvsIprOw9BqKjJwloGCbh68PZrX&#10;pqx5CU2m3X+/HASPH9/v1XqwnbhSH1rHCl6nGQjiyumWGwXfX9vJHESIyBo7x6TgjwKsi6fRCnPt&#10;bnyk6yk2IoVwyFGBidHnUobKkMUwdZ44cbXrLcYE+0bqHm8p3HZylmVv0mLLqcGgp3dD1c/p1yrY&#10;7sx4Iz/3Z1+GQ21npf/YjS9KvTwPmyWISEN8iO/uUitYpLHpS/oBsv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v4wdwgAAANsAAAAPAAAAAAAAAAAAAAAAAJgCAABkcnMvZG93&#10;bnJldi54bWxQSwUGAAAAAAQABAD1AAAAhwMAAAAA&#10;" filled="f" strokecolor="black [3213]" strokeweight="2pt"/>
                    <v:group id="Group 99" o:spid="_x0000_s1033" style="position:absolute;left:3048;top:3619;width:12096;height:12097" coordorigin="3048,3619" coordsize="12096,120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Ro3cQAAADbAAAADwAAAGRycy9kb3ducmV2LnhtbESPQYvCMBSE78L+h/CE&#10;vWnaXZS1GkXEXTyIoC6It0fzbIvNS2liW/+9EQSPw8x8w8wWnSlFQ7UrLCuIhxEI4tTqgjMF/8ff&#10;wQ8I55E1lpZJwZ0cLOYfvRkm2ra8p+bgMxEg7BJUkHtfJVK6NCeDbmgr4uBdbG3QB1lnUtfYBrgp&#10;5VcUjaXBgsNCjhWtckqvh5tR8Ndiu/yO1832elndz8fR7rSNSanPfrecgvDU+Xf41d5oBZMJ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Ro3cQAAADbAAAA&#10;DwAAAAAAAAAAAAAAAACqAgAAZHJzL2Rvd25yZXYueG1sUEsFBgAAAAAEAAQA+gAAAJsDAAAAAA==&#10;">
                      <v:group id="Group 100" o:spid="_x0000_s1034" style="position:absolute;left:4476;top:3619;width:10668;height:1715" coordorigin="4476,3619" coordsize="10668,17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group id="Group 101" o:spid="_x0000_s1035" style="position:absolute;left:7715;top:3619;width:4191;height:1715" coordorigin="7715,3619" coordsize="16097,36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line id="Straight Connector 102" o:spid="_x0000_s1036" style="position:absolute;visibility:visible;mso-wrap-style:square" from="9048,3714" to="11715,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HEjMAAAADcAAAADwAAAGRycy9kb3ducmV2LnhtbERPTYvCMBC9L/gfwgh7W1N7kKUaRQVd&#10;r1b3sLehGZtiMylJarv/fiMseJvH+5zVZrSteJAPjWMF81kGgrhyuuFawfVy+PgEESKyxtYxKfil&#10;AJv15G2FhXYDn+lRxlqkEA4FKjAxdoWUoTJkMcxcR5y4m/MWY4K+ltrjkMJtK/MsW0iLDacGgx3t&#10;DVX3srcKfvpd9F8XuR3KcX80+aGtevet1Pt03C5BRBrjS/zvPuk0P8vh+Uy6QK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2BxIzAAAAA3AAAAA8AAAAAAAAAAAAAAAAA&#10;oQIAAGRycy9kb3ducmV2LnhtbFBLBQYAAAAABAAEAPkAAACOAwAAAAA=&#10;" strokecolor="black [3213]" strokeweight="1.5pt"/>
                          <v:line id="Straight Connector 103" o:spid="_x0000_s1037" style="position:absolute;flip:x;visibility:visible;mso-wrap-style:square" from="11715,3714" to="14382,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H09cIAAADcAAAADwAAAGRycy9kb3ducmV2LnhtbERPS2sCMRC+C/0PYQrearI+StkapYot&#10;xYO42t6HzTS7dDNZNlHXf28KBW/z8T1nvuxdI87UhdqzhmykQBCX3tRsNXwd359eQISIbLDxTBqu&#10;FGC5eBjMMTf+wgWdD9GKFMIhRw1VjG0uZSgrchhGviVO3I/vHMYEOytNh5cU7ho5VupZOqw5NVTY&#10;0rqi8vdwcho2aD6mxXa2Mcfd3tppn6nVd6b18LF/ewURqY938b/706T5agJ/z6QL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JH09cIAAADcAAAADwAAAAAAAAAAAAAA&#10;AAChAgAAZHJzL2Rvd25yZXYueG1sUEsFBgAAAAAEAAQA+QAAAJADAAAAAA==&#10;" strokecolor="black [3213]" strokeweight="1.5pt"/>
                          <v:line id="Straight Connector 129" o:spid="_x0000_s1038" style="position:absolute;visibility:visible;mso-wrap-style:square" from="14478,3619" to="17145,7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AKncEAAADcAAAADwAAAGRycy9kb3ducmV2LnhtbERPPW/CMBDdK/EfrENiKw4ZqpJiEEWC&#10;diXAwHaKr3HU+BzZDgn/vkaqxHZP7/NWm9G24kY+NI4VLOYZCOLK6YZrBefT/vUdRIjIGlvHpOBO&#10;ATbrycsKC+0GPtKtjLVIIRwKVGBi7AopQ2XIYpi7jjhxP85bjAn6WmqPQwq3rcyz7E1abDg1GOxo&#10;Z6j6LXur4Np/Rv91ktuhHHcHk+/bqncXpWbTcfsBItIYn+J/97dO8/MlPJ5JF8j1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kAqdwQAAANwAAAAPAAAAAAAAAAAAAAAA&#10;AKECAABkcnMvZG93bnJldi54bWxQSwUGAAAAAAQABAD5AAAAjwMAAAAA&#10;" strokecolor="black [3213]" strokeweight="1.5pt"/>
                          <v:line id="Straight Connector 130" o:spid="_x0000_s1039" style="position:absolute;flip:x;visibility:visible;mso-wrap-style:square" from="17145,3619" to="19811,7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gP8UAAADcAAAADwAAAGRycy9kb3ducmV2LnhtbESPT2/CMAzF75P2HSJP2g3SMkBTR0CA&#10;AE07IP5sd6vx0mqNUzUByrefD5N2s/We3/t5tuh9o67UxTqwgXyYgSIug63ZGfg8bwevoGJCttgE&#10;JgN3irCYPz7MsLDhxke6npJTEsKxQANVSm2hdSwr8hiHoSUW7Tt0HpOsndO2w5uE+0aPsmyqPdYs&#10;DRW2tK6o/DldvIEN2t34+DHZ2PP+4Ny4z7PVV27M81O/fAOVqE//5r/rdyv4L4Ivz8gEe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i+gP8UAAADcAAAADwAAAAAAAAAA&#10;AAAAAAChAgAAZHJzL2Rvd25yZXYueG1sUEsFBgAAAAAEAAQA+QAAAJMDAAAAAA==&#10;" strokecolor="black [3213]" strokeweight="1.5pt"/>
                          <v:line id="Straight Connector 131" o:spid="_x0000_s1040" style="position:absolute;visibility:visible;mso-wrap-style:square" from="19811,3619" to="22478,7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QRsAAAADcAAAADwAAAGRycy9kb3ducmV2LnhtbERPTYvCMBC9L/gfwgh7W1NdEKlGUUF3&#10;r1v14G1oxqbYTEqS2u6/3ywI3ubxPme1GWwjHuRD7VjBdJKBIC6drrlScD4dPhYgQkTW2DgmBb8U&#10;YLMeva0w167nH3oUsRIphEOOCkyMbS5lKA1ZDBPXEifu5rzFmKCvpPbYp3DbyFmWzaXFmlODwZb2&#10;hsp70VkF124X/ddJbvti2B/N7NCUnbso9T4etksQkYb4Ej/d3zrN/5zC/zPpArn+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M/kEbAAAAA3AAAAA8AAAAAAAAAAAAAAAAA&#10;oQIAAGRycy9kb3ducmV2LnhtbFBLBQYAAAAABAAEAPkAAACOAwAAAAA=&#10;" strokecolor="black [3213]" strokeweight="1.5pt"/>
                          <v:line id="Straight Connector 132" o:spid="_x0000_s1041" style="position:absolute;flip:x;visibility:visible;mso-wrap-style:square" from="22478,5238" to="23812,7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Gb08EAAADcAAAADwAAAGRycy9kb3ducmV2LnhtbERPS4vCMBC+L/gfwgje1rSuK1KNoouK&#10;7EF83odmTIvNpDRRu/9+IyzsbT6+50znra3EgxpfOlaQ9hMQxLnTJRsF59P6fQzCB2SNlWNS8EMe&#10;5rPO2xQz7Z58oMcxGBFD2GeooAihzqT0eUEWfd/VxJG7usZiiLAxUjf4jOG2koMkGUmLJceGAmv6&#10;Kii/He9WwQr1Znj4/lzp025vzLBNk+UlVarXbRcTEIHa8C/+c291nP8xgNcz8QI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sZvTwQAAANwAAAAPAAAAAAAAAAAAAAAA&#10;AKECAABkcnMvZG93bnJldi54bWxQSwUGAAAAAAQABAD5AAAAjwMAAAAA&#10;" strokecolor="black [3213]" strokeweight="1.5pt"/>
                          <v:line id="Straight Connector 133" o:spid="_x0000_s1042" style="position:absolute;flip:x;visibility:visible;mso-wrap-style:square" from="7715,3619" to="9048,5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0+SMEAAADcAAAADwAAAGRycy9kb3ducmV2LnhtbERPS4vCMBC+L/gfwgje1rTqilSjqLiL&#10;7EF83odmTIvNpDRRu/9+IyzsbT6+58wWra3EgxpfOlaQ9hMQxLnTJRsF59Pn+wSED8gaK8ek4Ic8&#10;LOadtxlm2j35QI9jMCKGsM9QQRFCnUnp84Is+r6riSN3dY3FEGFjpG7wGcNtJQdJMpYWS44NBda0&#10;Lii/He9WwQb11+jw/bHRp93emFGbJqtLqlSv2y6nIAK14V/8597qOH84hNcz8QI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T5IwQAAANwAAAAPAAAAAAAAAAAAAAAA&#10;AKECAABkcnMvZG93bnJldi54bWxQSwUGAAAAAAQABAD5AAAAjwMAAAAA&#10;" strokecolor="black [3213]" strokeweight="1.5pt"/>
                        </v:group>
                        <v:line id="Straight Connector 134" o:spid="_x0000_s1043" style="position:absolute;visibility:visible;mso-wrap-style:square" from="4476,4476" to="7715,4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gz3sEAAADcAAAADwAAAGRycy9kb3ducmV2LnhtbERPTWsCMRC9F/wPYQRvNauWIqtRVND2&#10;2lUP3obNuFncTJYk627/fVMo9DaP9znr7WAb8SQfascKZtMMBHHpdM2Vgsv5+LoEESKyxsYxKfim&#10;ANvN6GWNuXY9f9GziJVIIRxyVGBibHMpQ2nIYpi6ljhxd+ctxgR9JbXHPoXbRs6z7F1arDk1GGzp&#10;YKh8FJ1VcOv20X+c5a4vhsPJzI9N2bmrUpPxsFuBiDTEf/Gf+1On+Ys3+H0mXSA3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SDPewQAAANwAAAAPAAAAAAAAAAAAAAAA&#10;AKECAABkcnMvZG93bnJldi54bWxQSwUGAAAAAAQABAD5AAAAjwMAAAAA&#10;" strokecolor="black [3213]" strokeweight="1.5pt"/>
                        <v:line id="Straight Connector 135" o:spid="_x0000_s1044" style="position:absolute;visibility:visible;mso-wrap-style:square" from="11906,4381" to="15144,4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SWRcEAAADcAAAADwAAAGRycy9kb3ducmV2LnhtbERPTWsCMRC9F/wPYQRvNavSIqtRVND2&#10;2lUP3obNuFncTJYk627/fVMo9DaP9znr7WAb8SQfascKZtMMBHHpdM2Vgsv5+LoEESKyxsYxKfim&#10;ANvN6GWNuXY9f9GziJVIIRxyVGBibHMpQ2nIYpi6ljhxd+ctxgR9JbXHPoXbRs6z7F1arDk1GGzp&#10;YKh8FJ1VcOv20X+c5a4vhsPJzI9N2bmrUpPxsFuBiDTEf/Gf+1On+Ys3+H0mXSA3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BJZFwQAAANwAAAAPAAAAAAAAAAAAAAAA&#10;AKECAABkcnMvZG93bnJldi54bWxQSwUGAAAAAAQABAD5AAAAjwMAAAAA&#10;" strokecolor="black [3213]" strokeweight="1.5pt"/>
                      </v:group>
                      <v:line id="Straight Connector 136" o:spid="_x0000_s1045" style="position:absolute;flip:y;visibility:visible;mso-wrap-style:square" from="4476,15621" to="15049,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qd0MMAAADcAAAADwAAAGRycy9kb3ducmV2LnhtbERPS2vCQBC+C/6HZYTe6iatDSW6BlvS&#10;Ij1Ifd2H7LgJZmdDdqvpv+8KBW/z8T1nUQy2FRfqfeNYQTpNQBBXTjdsFBz2H4+vIHxA1tg6JgW/&#10;5KFYjkcLzLW78pYuu2BEDGGfo4I6hC6X0lc1WfRT1xFH7uR6iyHC3kjd4zWG21Y+JUkmLTYcG2rs&#10;6L2m6rz7sQpK1J+z7ddLqfebb2NmQ5q8HVOlHibDag4i0BDu4n/3Wsf5zxncnokX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aKndDDAAAA3AAAAA8AAAAAAAAAAAAA&#10;AAAAoQIAAGRycy9kb3ducmV2LnhtbFBLBQYAAAAABAAEAPkAAACRAwAAAAA=&#10;" strokecolor="black [3213]" strokeweight="1.5pt"/>
                      <v:group id="Group 137" o:spid="_x0000_s1046" style="position:absolute;left:3048;top:4381;width:2857;height:11335" coordorigin="3048,4381" coordsize="2857,11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group id="Group 138" o:spid="_x0000_s1047" style="position:absolute;left:3048;top:8191;width:2857;height:4286" coordorigin="3048,8191" coordsize="2857,4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group id="Group 139" o:spid="_x0000_s1048" style="position:absolute;left:3143;top:8191;width:2762;height:4286" coordorigin="3143,8191" coordsize="2762,4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shape id="Text Box 56" o:spid="_x0000_s1049" type="#_x0000_t202" style="position:absolute;left:3143;top:8191;width:2762;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hDS8UA&#10;AADcAAAADwAAAGRycy9kb3ducmV2LnhtbESPQUvDQBCF74L/YRmhN7uxDVJityUoxdIKxerF25Ad&#10;k2B2NmTHNv33nYPgbYb35r1vlusxdOZEQ2ojO3iYZmCIq+hbrh18fmzuF2CSIHvsIpODCyVYr25v&#10;llj4eOZ3Oh2lNhrCqUAHjUhfWJuqhgKmaeyJVfuOQ0DRdaitH/Cs4aGzsyx7tAFb1oYGe3puqPo5&#10;/gYHu/wLX+ayp4vweCjL10WfpzfnJndj+QRGaJR/89/11it+rvj6jE5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ENLxQAAANwAAAAPAAAAAAAAAAAAAAAAAJgCAABkcnMv&#10;ZG93bnJldi54bWxQSwUGAAAAAAQABAD1AAAAigMAAAAA&#10;" fillcolor="white [3201]" strokecolor="white [3212]" strokeweight=".5pt">
                              <v:textbox>
                                <w:txbxContent>
                                  <w:p w:rsidR="007C0581" w:rsidRDefault="007C0581" w:rsidP="007C0581">
                                    <w:pPr>
                                      <w:pStyle w:val="NormalWeb"/>
                                      <w:spacing w:before="0" w:beforeAutospacing="0" w:after="0" w:afterAutospacing="0"/>
                                    </w:pPr>
                                    <w:r>
                                      <w:rPr>
                                        <w:rFonts w:eastAsia="Times New Roman"/>
                                      </w:rPr>
                                      <w:t>+</w:t>
                                    </w:r>
                                  </w:p>
                                </w:txbxContent>
                              </v:textbox>
                            </v:shape>
                            <v:shape id="Text Box 57" o:spid="_x0000_s1050" type="#_x0000_t202" style="position:absolute;left:3238;top:8763;width:2381;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IWWMQA&#10;AADcAAAADwAAAGRycy9kb3ducmV2LnhtbERPS2vCQBC+F/wPywje6iZii6SuEgJSkfbg4+JtzI5J&#10;aHY2za5J7K/vFgre5uN7znI9mFp01LrKsoJ4GoEgzq2uuFBwOm6eFyCcR9ZYWyYFd3KwXo2elpho&#10;2/OeuoMvRAhhl6CC0vsmkdLlJRl0U9sQB+5qW4M+wLaQusU+hJtazqLoVRqsODSU2FBWUv51uBkF&#10;u2zzifvLzCx+6uz945o236fzi1KT8ZC+gfA0+If4373VYf48hr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yFljEAAAA3AAAAA8AAAAAAAAAAAAAAAAAmAIAAGRycy9k&#10;b3ducmV2LnhtbFBLBQYAAAAABAAEAPUAAACJAwAAAAA=&#10;" filled="f" stroked="f" strokeweight=".5pt">
                              <v:textbox>
                                <w:txbxContent>
                                  <w:p w:rsidR="007C0581" w:rsidRDefault="007C0581" w:rsidP="007C0581">
                                    <w:pPr>
                                      <w:pStyle w:val="NormalWeb"/>
                                      <w:spacing w:before="0" w:beforeAutospacing="0" w:after="0" w:afterAutospacing="0"/>
                                    </w:pPr>
                                    <w:r>
                                      <w:rPr>
                                        <w:rFonts w:eastAsia="Times New Roman"/>
                                      </w:rPr>
                                      <w:t>_</w:t>
                                    </w:r>
                                  </w:p>
                                </w:txbxContent>
                              </v:textbox>
                            </v:shape>
                          </v:group>
                          <v:oval id="Oval 142" o:spid="_x0000_s1051" style="position:absolute;left:3048;top:8667;width:2857;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81+cIA&#10;AADcAAAADwAAAGRycy9kb3ducmV2LnhtbERPS4vCMBC+L/gfwgheRFPt4qMaRQRZ14v4PA/N2Bab&#10;SWmidv/9ZkHY23x8z5kvG1OKJ9WusKxg0I9AEKdWF5wpOJ82vQkI55E1lpZJwQ85WC5aH3NMtH3x&#10;gZ5Hn4kQwi5BBbn3VSKlS3My6Pq2Ig7czdYGfYB1JnWNrxBuSjmMopE0WHBoyLGidU7p/fgwCqbb&#10;y3knb+OmG3/dp99Xiguzj5XqtJvVDISnxv+L3+6tDvM/h/D3TLh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zX5wgAAANwAAAAPAAAAAAAAAAAAAAAAAJgCAABkcnMvZG93&#10;bnJldi54bWxQSwUGAAAAAAQABAD1AAAAhwMAAAAA&#10;" filled="f" strokecolor="black [3213]" strokeweight="2pt"/>
                        </v:group>
                        <v:line id="Straight Connector 143" o:spid="_x0000_s1052" style="position:absolute;flip:y;visibility:visible;mso-wrap-style:square" from="4476,4381" to="4476,8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NNcMAAADcAAAADwAAAGRycy9kb3ducmV2LnhtbERPS2vCQBC+C/0PyxR6q5toLCVmI1VU&#10;igfx0d6H7LgJzc6G7FbTf98tFLzNx/ecYjHYVlyp941jBek4AUFcOd2wUfBx3jy/gvABWWPrmBT8&#10;kIdF+TAqMNfuxke6noIRMYR9jgrqELpcSl/VZNGPXUccuYvrLYYIeyN1j7cYbls5SZIXabHh2FBj&#10;R6uaqq/Tt1WwRr3NjrvZWp/3B2OyIU2Wn6lST4/D2xxEoCHcxf/udx3nZ1P4eyZeI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77TTXDAAAA3AAAAA8AAAAAAAAAAAAA&#10;AAAAoQIAAGRycy9kb3ducmV2LnhtbFBLBQYAAAAABAAEAPkAAACRAwAAAAA=&#10;" strokecolor="black [3213]" strokeweight="1.5pt"/>
                        <v:line id="Straight Connector 144" o:spid="_x0000_s1053" style="position:absolute;flip:y;visibility:visible;mso-wrap-style:square" from="4476,11430" to="4476,15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LVQcIAAADcAAAADwAAAGRycy9kb3ducmV2LnhtbERPS2vCQBC+F/oflil4q5uUWEp0FRUV&#10;8VAaH/chO26C2dmQ3Wr8926h4G0+vudMZr1txJU6XztWkA4TEMSl0zUbBcfD+v0LhA/IGhvHpOBO&#10;HmbT15cJ5trduKDrPhgRQ9jnqKAKoc2l9GVFFv3QtcSRO7vOYoiwM1J3eIvhtpEfSfIpLdYcGyps&#10;aVlRedn/WgUr1Jus2I1W+vD9Y0zWp8nilCo1eOvnYxCB+vAU/7u3Os7PMvh7Jl4gp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RLVQcIAAADcAAAADwAAAAAAAAAAAAAA&#10;AAChAgAAZHJzL2Rvd25yZXYueG1sUEsFBgAAAAAEAAQA+QAAAJADAAAAAA==&#10;" strokecolor="black [3213]" strokeweight="1.5pt"/>
                      </v:group>
                    </v:group>
                  </v:group>
                </v:group>
                <w10:anchorlock/>
              </v:group>
            </w:pict>
          </mc:Fallback>
        </mc:AlternateContent>
      </w:r>
    </w:p>
    <w:p w:rsidR="00D01EC8" w:rsidRDefault="00D01EC8">
      <w:pPr>
        <w:jc w:val="center"/>
      </w:pPr>
      <w:r w:rsidRPr="000E0E0A">
        <w:rPr>
          <w:b/>
        </w:rPr>
        <w:t>Figure 3.1a</w:t>
      </w:r>
      <w:r w:rsidR="00BA2F04" w:rsidRPr="000E0E0A">
        <w:rPr>
          <w:b/>
        </w:rPr>
        <w:t>:</w:t>
      </w:r>
      <w:r w:rsidR="00BA2F04">
        <w:t xml:space="preserve">  </w:t>
      </w:r>
      <w:proofErr w:type="spellStart"/>
      <w:r w:rsidR="00BA2F04">
        <w:t>Thévenin's</w:t>
      </w:r>
      <w:proofErr w:type="spellEnd"/>
      <w:r w:rsidR="00BA2F04">
        <w:t xml:space="preserve"> Equivalent Circuit</w:t>
      </w:r>
    </w:p>
    <w:p w:rsidR="00D01EC8" w:rsidRDefault="00D01EC8">
      <w:pPr>
        <w:jc w:val="center"/>
      </w:pPr>
    </w:p>
    <w:p w:rsidR="00D01EC8" w:rsidRDefault="00BF7F7C">
      <w:pPr>
        <w:jc w:val="center"/>
      </w:pPr>
      <w:r>
        <w:rPr>
          <w:noProof/>
        </w:rPr>
        <mc:AlternateContent>
          <mc:Choice Requires="wpc">
            <w:drawing>
              <wp:inline distT="0" distB="0" distL="0" distR="0">
                <wp:extent cx="2362200" cy="1800226"/>
                <wp:effectExtent l="0" t="0" r="0" b="0"/>
                <wp:docPr id="92" name="Canvas 9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8" name="Text Box 35"/>
                        <wps:cNvSpPr txBox="1"/>
                        <wps:spPr>
                          <a:xfrm>
                            <a:off x="122850" y="722926"/>
                            <a:ext cx="466725" cy="276225"/>
                          </a:xfrm>
                          <a:prstGeom prst="rect">
                            <a:avLst/>
                          </a:prstGeom>
                          <a:no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C0581" w:rsidRDefault="003F251E" w:rsidP="007C0581">
                              <w:pPr>
                                <w:pStyle w:val="NormalWeb"/>
                                <w:spacing w:before="0" w:beforeAutospacing="0" w:after="0" w:afterAutospacing="0"/>
                              </w:pPr>
                              <m:oMathPara>
                                <m:oMathParaPr>
                                  <m:jc m:val="centerGroup"/>
                                </m:oMathParaPr>
                                <m:oMath>
                                  <m:sSub>
                                    <m:sSubPr>
                                      <m:ctrlPr>
                                        <w:rPr>
                                          <w:rFonts w:ascii="Cambria Math" w:hAnsi="Cambria Math"/>
                                          <w:i/>
                                          <w:iCs/>
                                        </w:rPr>
                                      </m:ctrlPr>
                                    </m:sSubPr>
                                    <m:e>
                                      <m:r>
                                        <w:rPr>
                                          <w:rFonts w:ascii="Cambria Math" w:eastAsia="Times New Roman" w:hAnsi="Cambria Math"/>
                                        </w:rPr>
                                        <m:t>I</m:t>
                                      </m:r>
                                    </m:e>
                                    <m:sub>
                                      <m:r>
                                        <w:rPr>
                                          <w:rFonts w:ascii="Cambria Math" w:eastAsia="Times New Roman" w:hAnsi="Cambria Math"/>
                                        </w:rPr>
                                        <m:t>N</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7" name="Text Box 34"/>
                        <wps:cNvSpPr txBox="1"/>
                        <wps:spPr>
                          <a:xfrm>
                            <a:off x="770550" y="716443"/>
                            <a:ext cx="847725" cy="3724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F7F7C" w:rsidRDefault="003F251E" w:rsidP="00BF7F7C">
                              <w:pPr>
                                <w:pStyle w:val="NormalWeb"/>
                                <w:spacing w:before="0" w:beforeAutospacing="0" w:after="0" w:afterAutospacing="0"/>
                              </w:pPr>
                              <m:oMathPara>
                                <m:oMathParaPr>
                                  <m:jc m:val="centerGroup"/>
                                </m:oMathParaPr>
                                <m:oMath>
                                  <m:sSub>
                                    <m:sSubPr>
                                      <m:ctrlPr>
                                        <w:rPr>
                                          <w:rFonts w:ascii="Cambria Math" w:hAnsi="Cambria Math"/>
                                          <w:i/>
                                          <w:iCs/>
                                        </w:rPr>
                                      </m:ctrlPr>
                                    </m:sSubPr>
                                    <m:e>
                                      <m:r>
                                        <w:rPr>
                                          <w:rFonts w:ascii="Cambria Math" w:eastAsia="Times New Roman" w:hAnsi="Cambria Math"/>
                                        </w:rPr>
                                        <m:t>R</m:t>
                                      </m:r>
                                    </m:e>
                                    <m:sub>
                                      <m:r>
                                        <w:rPr>
                                          <w:rFonts w:ascii="Cambria Math" w:eastAsia="Times New Roman" w:hAnsi="Cambria Math"/>
                                        </w:rPr>
                                        <m:t>N</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5" name="Rectangle 105"/>
                        <wps:cNvSpPr/>
                        <wps:spPr>
                          <a:xfrm>
                            <a:off x="180000" y="180976"/>
                            <a:ext cx="1952625" cy="14849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wpg:cNvPr id="107" name="Group 107"/>
                        <wpg:cNvGrpSpPr/>
                        <wpg:grpSpPr>
                          <a:xfrm rot="5400000">
                            <a:off x="837225" y="808651"/>
                            <a:ext cx="1066800" cy="171450"/>
                            <a:chOff x="447675" y="361950"/>
                            <a:chExt cx="1066800" cy="171450"/>
                          </a:xfrm>
                        </wpg:grpSpPr>
                        <wpg:grpSp>
                          <wpg:cNvPr id="117" name="Group 117"/>
                          <wpg:cNvGrpSpPr/>
                          <wpg:grpSpPr>
                            <a:xfrm>
                              <a:off x="771526" y="361950"/>
                              <a:ext cx="419103" cy="171450"/>
                              <a:chOff x="771525" y="361950"/>
                              <a:chExt cx="1609725" cy="361950"/>
                            </a:xfrm>
                          </wpg:grpSpPr>
                          <wps:wsp>
                            <wps:cNvPr id="120" name="Straight Connector 120"/>
                            <wps:cNvCnPr/>
                            <wps:spPr>
                              <a:xfrm>
                                <a:off x="904877" y="371475"/>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1" name="Straight Connector 121"/>
                            <wps:cNvCnPr/>
                            <wps:spPr>
                              <a:xfrm flipH="1">
                                <a:off x="1171576" y="371475"/>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2" name="Straight Connector 122"/>
                            <wps:cNvCnPr/>
                            <wps:spPr>
                              <a:xfrm>
                                <a:off x="1447801" y="36195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3" name="Straight Connector 123"/>
                            <wps:cNvCnPr/>
                            <wps:spPr>
                              <a:xfrm flipH="1">
                                <a:off x="1714500" y="36195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4" name="Straight Connector 124"/>
                            <wps:cNvCnPr/>
                            <wps:spPr>
                              <a:xfrm>
                                <a:off x="1981199" y="36195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5" name="Straight Connector 125"/>
                            <wps:cNvCnPr/>
                            <wps:spPr>
                              <a:xfrm flipH="1">
                                <a:off x="2247898" y="523874"/>
                                <a:ext cx="133352"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6" name="Straight Connector 126"/>
                            <wps:cNvCnPr/>
                            <wps:spPr>
                              <a:xfrm flipH="1">
                                <a:off x="771525" y="361950"/>
                                <a:ext cx="133352"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18" name="Straight Connector 118"/>
                          <wps:cNvCnPr/>
                          <wps:spPr>
                            <a:xfrm>
                              <a:off x="447675" y="447675"/>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9" name="Straight Connector 119"/>
                          <wps:cNvCnPr/>
                          <wps:spPr>
                            <a:xfrm>
                              <a:off x="1190625" y="438150"/>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s:wsp>
                        <wps:cNvPr id="108" name="Straight Connector 108"/>
                        <wps:cNvCnPr/>
                        <wps:spPr>
                          <a:xfrm flipV="1">
                            <a:off x="627675" y="1427776"/>
                            <a:ext cx="1057275" cy="95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4" name="Oval 114"/>
                        <wps:cNvSpPr/>
                        <wps:spPr>
                          <a:xfrm>
                            <a:off x="484800" y="762067"/>
                            <a:ext cx="285750" cy="255494"/>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1" name="Straight Connector 111"/>
                        <wps:cNvCnPr/>
                        <wps:spPr>
                          <a:xfrm flipV="1">
                            <a:off x="627675" y="351451"/>
                            <a:ext cx="0" cy="41061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2" name="Straight Connector 112"/>
                        <wps:cNvCnPr/>
                        <wps:spPr>
                          <a:xfrm flipV="1">
                            <a:off x="627675" y="1026685"/>
                            <a:ext cx="0" cy="41061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7" name="Straight Connector 157"/>
                        <wps:cNvCnPr/>
                        <wps:spPr>
                          <a:xfrm flipV="1">
                            <a:off x="627675" y="351451"/>
                            <a:ext cx="1057275" cy="95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6" name="Straight Arrow Connector 146"/>
                        <wps:cNvCnPr/>
                        <wps:spPr>
                          <a:xfrm flipV="1">
                            <a:off x="628650" y="800101"/>
                            <a:ext cx="0" cy="1619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xmlns:w16se="http://schemas.microsoft.com/office/word/2015/wordml/symex" xmlns:cx1="http://schemas.microsoft.com/office/drawing/2015/9/8/chartex" xmlns:cx="http://schemas.microsoft.com/office/drawing/2014/chartex">
            <w:pict>
              <v:group id="Canvas 92" o:spid="_x0000_s1054" editas="canvas" style="width:186pt;height:141.75pt;mso-position-horizontal-relative:char;mso-position-vertical-relative:line" coordsize="23622,18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">
                <v:shape id="_x0000_s1055" type="#_x0000_t75" style="position:absolute;width:23622;height:18002;visibility:visible;mso-wrap-style:square">
                  <v:fill o:detectmouseclick="t"/>
                  <v:path o:connecttype="none"/>
                </v:shape>
                <v:shape id="Text Box 35" o:spid="_x0000_s1056" type="#_x0000_t202" style="position:absolute;left:1228;top:7229;width:4667;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Oz3MYA&#10;AADcAAAADwAAAGRycy9kb3ducmV2LnhtbESPwW7CQAxE75X4h5WRuJUNObQlsCBAVEL00Bb4ACtr&#10;koisN8puQujX14dKvdma8czzcj24WvXUhsqzgdk0AUWce1txYeByfn9+AxUissXaMxl4UID1avS0&#10;xMz6O39Tf4qFkhAOGRooY2wyrUNeksMw9Q2xaFffOoyytoW2Ld4l3NU6TZIX7bBiaSixoV1J+e3U&#10;OQNzt7+9dvXHsf9qfh5dGi7Hz+3emMl42CxARRriv/nv+mAFPxVaeUYm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Oz3MYAAADcAAAADwAAAAAAAAAAAAAAAACYAgAAZHJz&#10;L2Rvd25yZXYueG1sUEsFBgAAAAAEAAQA9QAAAIsDAAAAAA==&#10;" filled="f" strokecolor="white [3212]" strokeweight=".5pt">
                  <v:textbox>
                    <w:txbxContent>
                      <w:p w:rsidR="007C0581" w:rsidRDefault="00BD09FB" w:rsidP="007C0581">
                        <w:pPr>
                          <w:pStyle w:val="NormalWeb"/>
                          <w:spacing w:before="0" w:beforeAutospacing="0" w:after="0" w:afterAutospacing="0"/>
                        </w:pPr>
                        <m:oMathPara>
                          <m:oMathParaPr>
                            <m:jc m:val="centerGroup"/>
                          </m:oMathParaPr>
                          <m:oMath>
                            <m:sSub>
                              <m:sSubPr>
                                <m:ctrlPr>
                                  <w:rPr>
                                    <w:rFonts w:ascii="Cambria Math" w:hAnsi="Cambria Math"/>
                                    <w:i/>
                                    <w:iCs/>
                                  </w:rPr>
                                </m:ctrlPr>
                              </m:sSubPr>
                              <m:e>
                                <m:r>
                                  <w:rPr>
                                    <w:rFonts w:ascii="Cambria Math" w:eastAsia="Times New Roman" w:hAnsi="Cambria Math"/>
                                  </w:rPr>
                                  <m:t>I</m:t>
                                </m:r>
                              </m:e>
                              <m:sub>
                                <m:r>
                                  <w:rPr>
                                    <w:rFonts w:ascii="Cambria Math" w:eastAsia="Times New Roman" w:hAnsi="Cambria Math"/>
                                  </w:rPr>
                                  <m:t>N</m:t>
                                </m:r>
                              </m:sub>
                            </m:sSub>
                          </m:oMath>
                        </m:oMathPara>
                      </w:p>
                    </w:txbxContent>
                  </v:textbox>
                </v:shape>
                <v:shape id="Text Box 34" o:spid="_x0000_s1057" type="#_x0000_t202" style="position:absolute;left:7705;top:7164;width:8477;height:3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n8IA&#10;AADcAAAADwAAAGRycy9kb3ducmV2LnhtbERPS2vCQBC+F/wPywje6sYHVVJXCYq0WEG0vfQ2ZMck&#10;mJ0N2anGf98VCr3Nx/ecxapztbpSGyrPBkbDBBRx7m3FhYGvz+3zHFQQZIu1ZzJwpwCrZe9pgan1&#10;Nz7S9SSFiiEcUjRQijSp1iEvyWEY+oY4cmffOpQI20LbFm8x3NV6nCQv2mHFsaHEhtYl5ZfTjzOw&#10;m37jZiIfdBfuDln2Nm+mYW/MoN9lr6CEOvkX/7nfbZw/nsHjmXiBX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j6fwgAAANwAAAAPAAAAAAAAAAAAAAAAAJgCAABkcnMvZG93&#10;bnJldi54bWxQSwUGAAAAAAQABAD1AAAAhwMAAAAA&#10;" fillcolor="white [3201]" strokecolor="white [3212]" strokeweight=".5pt">
                  <v:textbox>
                    <w:txbxContent>
                      <w:p w:rsidR="00BF7F7C" w:rsidRDefault="00BD09FB" w:rsidP="00BF7F7C">
                        <w:pPr>
                          <w:pStyle w:val="NormalWeb"/>
                          <w:spacing w:before="0" w:beforeAutospacing="0" w:after="0" w:afterAutospacing="0"/>
                        </w:pPr>
                        <m:oMathPara>
                          <m:oMathParaPr>
                            <m:jc m:val="centerGroup"/>
                          </m:oMathParaPr>
                          <m:oMath>
                            <m:sSub>
                              <m:sSubPr>
                                <m:ctrlPr>
                                  <w:rPr>
                                    <w:rFonts w:ascii="Cambria Math" w:hAnsi="Cambria Math"/>
                                    <w:i/>
                                    <w:iCs/>
                                  </w:rPr>
                                </m:ctrlPr>
                              </m:sSubPr>
                              <m:e>
                                <m:r>
                                  <w:rPr>
                                    <w:rFonts w:ascii="Cambria Math" w:eastAsia="Times New Roman" w:hAnsi="Cambria Math"/>
                                  </w:rPr>
                                  <m:t>R</m:t>
                                </m:r>
                              </m:e>
                              <m:sub>
                                <m:r>
                                  <w:rPr>
                                    <w:rFonts w:ascii="Cambria Math" w:eastAsia="Times New Roman" w:hAnsi="Cambria Math"/>
                                  </w:rPr>
                                  <m:t>N</m:t>
                                </m:r>
                              </m:sub>
                            </m:sSub>
                          </m:oMath>
                        </m:oMathPara>
                      </w:p>
                    </w:txbxContent>
                  </v:textbox>
                </v:shape>
                <v:rect id="Rectangle 105" o:spid="_x0000_s1058" style="position:absolute;left:1800;top:1809;width:19526;height:148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tuAsMA&#10;AADcAAAADwAAAGRycy9kb3ducmV2LnhtbERPTWsCMRC9F/ofwhS8SM1WsMjWKFJQF8GCWg/ehs24&#10;WbqZhE3U9d8bQehtHu9zJrPONuJCbagdK/gYZCCIS6drrhT87hfvYxAhImtsHJOCGwWYTV9fJphr&#10;d+UtXXaxEimEQ44KTIw+lzKUhiyGgfPEiTu51mJMsK2kbvGawm0jh1n2KS3WnBoMevo2VP7tzlbB&#10;YmX6c7neHHwRfk52WPjlqn9UqvfWzb9AROriv/jpLnSan43g8Uy6QE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tuAsMAAADcAAAADwAAAAAAAAAAAAAAAACYAgAAZHJzL2Rv&#10;d25yZXYueG1sUEsFBgAAAAAEAAQA9QAAAIgDAAAAAA==&#10;" filled="f" strokecolor="black [3213]" strokeweight="2pt"/>
                <v:group id="Group 107" o:spid="_x0000_s1059" style="position:absolute;left:8372;top:8086;width:10668;height:1714;rotation:90" coordorigin="4476,3619" coordsize="10668,17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3An8DCAAAA3AAAAA8A&#10;AAAAAAAAAAAAAAAAqgIAAGRycy9kb3ducmV2LnhtbFBLBQYAAAAABAAEAPoAAACZAwAAAAA=&#10;">
                  <v:group id="Group 117" o:spid="_x0000_s1060" style="position:absolute;left:7715;top:3619;width:4191;height:1715" coordorigin="7715,3619" coordsize="16097,36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SU9cQAAADcAAAADwAAAGRycy9kb3ducmV2LnhtbERPS2vCQBC+F/wPywi9&#10;NZsobSVmFZFaegiFqiDehuyYBLOzIbvN4993C4Xe5uN7TrYdTSN66lxtWUESxSCIC6trLhWcT4en&#10;FQjnkTU2lknBRA62m9lDhqm2A39Rf/SlCCHsUlRQed+mUrqiIoMusi1x4G62M+gD7EqpOxxCuGnk&#10;Io5fpMGaQ0OFLe0rKu7Hb6PgfcBht0ze+vx+20/X0/PnJU9Iqcf5uFuD8DT6f/Gf+0OH+ckr/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SU9cQAAADcAAAA&#10;DwAAAAAAAAAAAAAAAACqAgAAZHJzL2Rvd25yZXYueG1sUEsFBgAAAAAEAAQA+gAAAJsDAAAAAA==&#10;">
                    <v:line id="Straight Connector 120" o:spid="_x0000_s1061" style="position:absolute;visibility:visible;mso-wrap-style:square" from="9048,3714" to="11715,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qjAMMAAADcAAAADwAAAGRycy9kb3ducmV2LnhtbESPQU/DMAyF70j7D5EncWPpekCoLJu2&#10;Sdu40rEDN6sxTUXjVEm6ln+PD0jcbL3n9z5vdrPv1Z1i6gIbWK8KUMRNsB23Bj6up6cXUCkjW+wD&#10;k4EfSrDbLh42WNkw8Tvd69wqCeFUoQGX81BpnRpHHtMqDMSifYXoMcsaW20jThLue10WxbP22LE0&#10;OBzo6Kj5rkdv4HM85Hi56v1Uz8ezK099M4abMY/Lef8KKtOc/81/129W8EvBl2dkAr3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qowDDAAAA3AAAAA8AAAAAAAAAAAAA&#10;AAAAoQIAAGRycy9kb3ducmV2LnhtbFBLBQYAAAAABAAEAPkAAACRAwAAAAA=&#10;" strokecolor="black [3213]" strokeweight="1.5pt"/>
                    <v:line id="Straight Connector 121" o:spid="_x0000_s1062" style="position:absolute;flip:x;visibility:visible;mso-wrap-style:square" from="11715,3714" to="14382,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qTecIAAADcAAAADwAAAGRycy9kb3ducmV2LnhtbERPyWrDMBC9F/IPYgK5NbKNW4ITJSTF&#10;KaWH0mz3wZrIJtbIWKrj/n1VKPQ2j7fOajPaVgzU+8axgnSegCCunG7YKDif9o8LED4ga2wdk4Jv&#10;8rBZTx5WWGh35wMNx2BEDGFfoII6hK6Q0lc1WfRz1xFH7up6iyHC3kjd4z2G21ZmSfIsLTYcG2rs&#10;6KWm6nb8sgpK1K/54f2p1KePT2PyMU12l1Sp2XTcLkEEGsO/+M/9puP8LIXfZ+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qTecIAAADcAAAADwAAAAAAAAAAAAAA&#10;AAChAgAAZHJzL2Rvd25yZXYueG1sUEsFBgAAAAAEAAQA+QAAAJADAAAAAA==&#10;" strokecolor="black [3213]" strokeweight="1.5pt"/>
                    <v:line id="Straight Connector 122" o:spid="_x0000_s1063" style="position:absolute;visibility:visible;mso-wrap-style:square" from="14478,3619" to="17145,7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SY7MAAAADcAAAADwAAAGRycy9kb3ducmV2LnhtbERPTYvCMBC9L/gfwgh7W1N7kKUaRQVd&#10;r1b3sLehGZtiMylJarv/fiMseJvH+5zVZrSteJAPjWMF81kGgrhyuuFawfVy+PgEESKyxtYxKfil&#10;AJv15G2FhXYDn+lRxlqkEA4FKjAxdoWUoTJkMcxcR5y4m/MWY4K+ltrjkMJtK/MsW0iLDacGgx3t&#10;DVX3srcKfvpd9F8XuR3KcX80+aGtevet1Pt03C5BRBrjS/zvPuk0P8/h+Uy6QK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Y0mOzAAAAA3AAAAA8AAAAAAAAAAAAAAAAA&#10;oQIAAGRycy9kb3ducmV2LnhtbFBLBQYAAAAABAAEAPkAAACOAwAAAAA=&#10;" strokecolor="black [3213]" strokeweight="1.5pt"/>
                    <v:line id="Straight Connector 123" o:spid="_x0000_s1064" style="position:absolute;flip:x;visibility:visible;mso-wrap-style:square" from="17145,3619" to="19811,7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SolcEAAADcAAAADwAAAGRycy9kb3ducmV2LnhtbERPS4vCMBC+L/gfwgje1rSuK1KNoouK&#10;7EF83odmTIvNpDRRu/9+IyzsbT6+50znra3EgxpfOlaQ9hMQxLnTJRsF59P6fQzCB2SNlWNS8EMe&#10;5rPO2xQz7Z58oMcxGBFD2GeooAihzqT0eUEWfd/VxJG7usZiiLAxUjf4jOG2koMkGUmLJceGAmv6&#10;Kii/He9WwQr1Znj4/lzp025vzLBNk+UlVarXbRcTEIHa8C/+c291nD/4gNcz8QI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JKiVwQAAANwAAAAPAAAAAAAAAAAAAAAA&#10;AKECAABkcnMvZG93bnJldi54bWxQSwUGAAAAAAQABAD5AAAAjwMAAAAA&#10;" strokecolor="black [3213]" strokeweight="1.5pt"/>
                    <v:line id="Straight Connector 124" o:spid="_x0000_s1065" style="position:absolute;visibility:visible;mso-wrap-style:square" from="19811,3619" to="22478,7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GlA8EAAADcAAAADwAAAGRycy9kb3ducmV2LnhtbERPTWvCQBC9F/wPywje6sZQiqSuYgVt&#10;r0Y9eBuy02xodjbsbkz8912h4G0e73NWm9G24kY+NI4VLOYZCOLK6YZrBefT/nUJIkRkja1jUnCn&#10;AJv15GWFhXYDH+lWxlqkEA4FKjAxdoWUoTJkMcxdR5y4H+ctxgR9LbXHIYXbVuZZ9i4tNpwaDHa0&#10;M1T9lr1VcO0/o/86ye1QjruDyfdt1buLUrPpuP0AEWmMT/G/+1un+fkbPJ5JF8j1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kaUDwQAAANwAAAAPAAAAAAAAAAAAAAAA&#10;AKECAABkcnMvZG93bnJldi54bWxQSwUGAAAAAAQABAD5AAAAjwMAAAAA&#10;" strokecolor="black [3213]" strokeweight="1.5pt"/>
                    <v:line id="Straight Connector 125" o:spid="_x0000_s1066" style="position:absolute;flip:x;visibility:visible;mso-wrap-style:square" from="22478,5238" to="23812,7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GVesIAAADcAAAADwAAAGRycy9kb3ducmV2LnhtbERPTWvCQBC9F/wPywje6iYSi8Ss0haV&#10;0kNR096H7LgJzc6G7BrTf98tFLzN431OsR1tKwbqfeNYQTpPQBBXTjdsFHyW+8cVCB+QNbaOScEP&#10;edhuJg8F5trd+ETDORgRQ9jnqKAOocul9FVNFv3cdcSRu7jeYoiwN1L3eIvhtpWLJHmSFhuODTV2&#10;9FpT9X2+WgU71Ifs9L7c6fLjaEw2psnLV6rUbDo+r0EEGsNd/O9+03H+Ygl/z8QL5O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4GVesIAAADcAAAADwAAAAAAAAAAAAAA&#10;AAChAgAAZHJzL2Rvd25yZXYueG1sUEsFBgAAAAAEAAQA+QAAAJADAAAAAA==&#10;" strokecolor="black [3213]" strokeweight="1.5pt"/>
                    <v:line id="Straight Connector 126" o:spid="_x0000_s1067" style="position:absolute;flip:x;visibility:visible;mso-wrap-style:square" from="7715,3619" to="9048,5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MLDcIAAADcAAAADwAAAGRycy9kb3ducmV2LnhtbERPTWvCQBC9C/0PyxR6001CKiW6SlvS&#10;Ih6kansfsuMmNDsbstsY/31XELzN433Ocj3aVgzU+8axgnSWgCCunG7YKPg+fkxfQPiArLF1TAou&#10;5GG9epgssdDuzHsaDsGIGMK+QAV1CF0hpa9qsuhnriOO3Mn1FkOEvZG6x3MMt63MkmQuLTYcG2rs&#10;6L2m6vfwZxWUqD/z/fa51MfdlzH5mCZvP6lST4/j6wJEoDHcxTf3Rsf52Ryuz8QL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1MLDcIAAADcAAAADwAAAAAAAAAAAAAA&#10;AAChAgAAZHJzL2Rvd25yZXYueG1sUEsFBgAAAAAEAAQA+QAAAJADAAAAAA==&#10;" strokecolor="black [3213]" strokeweight="1.5pt"/>
                  </v:group>
                  <v:line id="Straight Connector 118" o:spid="_x0000_s1068" style="position:absolute;visibility:visible;mso-wrap-style:square" from="4476,4476" to="7715,4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Blu8MAAADcAAAADwAAAGRycy9kb3ducmV2LnhtbESPQU/DMAyF70j8h8hI3Gi6HRDqlk3b&#10;pAFXOjhwsxqvqdY4VZKu5d/jw6TdbL3n9z6vt7Pv1ZVi6gIbWBQlKOIm2I5bA9+n48sbqJSRLfaB&#10;ycAfJdhuHh/WWNkw8Rdd69wqCeFUoQGX81BpnRpHHlMRBmLRziF6zLLGVtuIk4T7Xi/L8lV77Fga&#10;HA50cNRc6tEb+B33OX6c9G6q58O7Wx77Zgw/xjw/zbsVqExzvptv159W8BdCK8/IBHrz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wZbvDAAAA3AAAAA8AAAAAAAAAAAAA&#10;AAAAoQIAAGRycy9kb3ducmV2LnhtbFBLBQYAAAAABAAEAPkAAACRAwAAAAA=&#10;" strokecolor="black [3213]" strokeweight="1.5pt"/>
                  <v:line id="Straight Connector 119" o:spid="_x0000_s1069" style="position:absolute;visibility:visible;mso-wrap-style:square" from="11906,4381" to="15144,4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zAIMAAAADcAAAADwAAAGRycy9kb3ducmV2LnhtbERPPW/CMBDdK/EfrEPqVhwYKggYBEjQ&#10;rg0wsJ3iI46Iz5HtkPTf15WQ2O7pfd5qM9hGPMiH2rGC6SQDQVw6XXOl4Hw6fMxBhIissXFMCn4p&#10;wGY9elthrl3PP/QoYiVSCIccFZgY21zKUBqyGCauJU7czXmLMUFfSe2xT+G2kbMs+5QWa04NBlva&#10;GyrvRWcVXLtd9F8nue2LYX80s0NTdu6i1Pt42C5BRBriS/x0f+s0f7qA/2fSBXL9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b8wCDAAAAA3AAAAA8AAAAAAAAAAAAAAAAA&#10;oQIAAGRycy9kb3ducmV2LnhtbFBLBQYAAAAABAAEAPkAAACOAwAAAAA=&#10;" strokecolor="black [3213]" strokeweight="1.5pt"/>
                </v:group>
                <v:line id="Straight Connector 108" o:spid="_x0000_s1070" style="position:absolute;flip:y;visibility:visible;mso-wrap-style:square" from="6276,14277" to="16849,14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VmhMUAAADcAAAADwAAAGRycy9kb3ducmV2LnhtbESPQWsCMRCF74X+hzAFbzXZoqWsRmmL&#10;FvFQqrb3YTNml24myybV7b93DoK3Gd6b976ZL4fQqhP1qYlsoRgbUMRVdA17C9+H9eMLqJSRHbaR&#10;ycI/JVgu7u/mWLp45h2d9tkrCeFUooU6567UOlU1BUzj2BGLdox9wCxr77Xr8SzhodVPxjzrgA1L&#10;Q40dvddU/e7/goUVuo/JbjtducPnl/eToTBvP4W1o4fhdQYq05Bv5uv1xgm+EVp5RibQiw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jVmhMUAAADcAAAADwAAAAAAAAAA&#10;AAAAAAChAgAAZHJzL2Rvd25yZXYueG1sUEsFBgAAAAAEAAQA+QAAAJMDAAAAAA==&#10;" strokecolor="black [3213]" strokeweight="1.5pt"/>
                <v:oval id="Oval 114" o:spid="_x0000_s1071" style="position:absolute;left:4848;top:7620;width:2857;height:25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knC8QA&#10;AADcAAAADwAAAGRycy9kb3ducmV2LnhtbERPTWvCQBC9F/oflil4kbqJKbZGN0EEqfUitdbzkB2T&#10;kOxsyK6a/vtuQehtHu9zlvlgWnGl3tWWFcSTCARxYXXNpYLj1+b5DYTzyBpby6Tghxzk2ePDElNt&#10;b/xJ14MvRQhhl6KCyvsuldIVFRl0E9sRB+5se4M+wL6UusdbCDetnEbRTBqsOTRU2NG6oqI5XIyC&#10;+fb7uJPn12GcvDfzjxMltdknSo2ehtUChKfB/4vv7q0O8+MX+HsmXC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pJwvEAAAA3AAAAA8AAAAAAAAAAAAAAAAAmAIAAGRycy9k&#10;b3ducmV2LnhtbFBLBQYAAAAABAAEAPUAAACJAwAAAAA=&#10;" filled="f" strokecolor="black [3213]" strokeweight="2pt"/>
                <v:line id="Straight Connector 111" o:spid="_x0000_s1072" style="position:absolute;flip:y;visibility:visible;mso-wrap-style:square" from="6276,3514" to="6276,7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ZZxMIAAADcAAAADwAAAGRycy9kb3ducmV2LnhtbERPS2sCMRC+C/0PYQq9aTaipaxml7ZY&#10;kR5Kfd2HzZhdupksm6jrv28KBW/z8T1nWQ6uFRfqQ+NZg5pkIIgrbxq2Gg77j/ELiBCRDbaeScON&#10;ApTFw2iJufFX3tJlF61IIRxy1FDH2OVShqomh2HiO+LEnXzvMCbYW2l6vKZw18pplj1Lhw2nhho7&#10;eq+p+tmdnYYVmvVs+zlfmf3Xt7WzQWVvR6X10+PwugARaYh38b97Y9J8peDvmXSBLH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tZZxMIAAADcAAAADwAAAAAAAAAAAAAA&#10;AAChAgAAZHJzL2Rvd25yZXYueG1sUEsFBgAAAAAEAAQA+QAAAJADAAAAAA==&#10;" strokecolor="black [3213]" strokeweight="1.5pt"/>
                <v:line id="Straight Connector 112" o:spid="_x0000_s1073" style="position:absolute;flip:y;visibility:visible;mso-wrap-style:square" from="6276,10266" to="6276,14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THs8IAAADcAAAADwAAAGRycy9kb3ducmV2LnhtbERPyWrDMBC9F/IPYgK5NbKNW4ITJSTF&#10;KaWH0mz3wZrIJtbIWKrj/n1VKPQ2j7fOajPaVgzU+8axgnSegCCunG7YKDif9o8LED4ga2wdk4Jv&#10;8rBZTx5WWGh35wMNx2BEDGFfoII6hK6Q0lc1WfRz1xFH7up6iyHC3kjd4z2G21ZmSfIsLTYcG2rs&#10;6KWm6nb8sgpK1K/54f2p1KePT2PyMU12l1Sp2XTcLkEEGsO/+M/9puP8NIPfZ+IF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gTHs8IAAADcAAAADwAAAAAAAAAAAAAA&#10;AAChAgAAZHJzL2Rvd25yZXYueG1sUEsFBgAAAAAEAAQA+QAAAJADAAAAAA==&#10;" strokecolor="black [3213]" strokeweight="1.5pt"/>
                <v:line id="Straight Connector 157" o:spid="_x0000_s1074" style="position:absolute;flip:y;visibility:visible;mso-wrap-style:square" from="6276,3514" to="16849,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nd68EAAADcAAAADwAAAGRycy9kb3ducmV2LnhtbERPS4vCMBC+L/gfwgje1rSiq1SjqLiL&#10;7EF83odmTIvNpDRRu/9+IyzsbT6+58wWra3EgxpfOlaQ9hMQxLnTJRsF59Pn+wSED8gaK8ek4Ic8&#10;LOadtxlm2j35QI9jMCKGsM9QQRFCnUnp84Is+r6riSN3dY3FEGFjpG7wGcNtJQdJ8iEtlhwbCqxp&#10;XVB+O96tgg3qr+Hhe7TRp93emGGbJqtLqlSv2y6nIAK14V/8597qOH80htcz8QI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Gd3rwQAAANwAAAAPAAAAAAAAAAAAAAAA&#10;AKECAABkcnMvZG93bnJldi54bWxQSwUGAAAAAAQABAD5AAAAjwMAAAAA&#10;" strokecolor="black [3213]" strokeweight="1.5pt"/>
                <v:shapetype id="_x0000_t32" coordsize="21600,21600" o:spt="32" o:oned="t" path="m,l21600,21600e" filled="f">
                  <v:path arrowok="t" fillok="f" o:connecttype="none"/>
                  <o:lock v:ext="edit" shapetype="t"/>
                </v:shapetype>
                <v:shape id="Straight Arrow Connector 146" o:spid="_x0000_s1075" type="#_x0000_t32" style="position:absolute;left:6286;top:8001;width:0;height:16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wgOsEAAADcAAAADwAAAGRycy9kb3ducmV2LnhtbERPTWvCQBC9C/0PyxR6001KEZu6ilik&#10;vRqDeByyYxLNzobsarb99a4geJvH+5z5MphWXKl3jWUF6SQBQVxa3XCloNhtxjMQziNrbC2Tgj9y&#10;sFy8jOaYaTvwlq65r0QMYZehgtr7LpPSlTUZdBPbEUfuaHuDPsK+krrHIYabVr4nyVQabDg21NjR&#10;uqbynF+Mgnz9GcL+Oz0cBtwW5IfTT5r+K/X2GlZfIDwF/xQ/3L86zv+Ywv2ZeIFc3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jCA6wQAAANwAAAAPAAAAAAAAAAAAAAAA&#10;AKECAABkcnMvZG93bnJldi54bWxQSwUGAAAAAAQABAD5AAAAjwMAAAAA&#10;" strokecolor="black [3213]" strokeweight="1.5pt">
                  <v:stroke endarrow="block"/>
                </v:shape>
                <w10:anchorlock/>
              </v:group>
            </w:pict>
          </mc:Fallback>
        </mc:AlternateContent>
      </w:r>
    </w:p>
    <w:p w:rsidR="00D01EC8" w:rsidRDefault="00D01EC8">
      <w:pPr>
        <w:jc w:val="center"/>
      </w:pPr>
      <w:r w:rsidRPr="000E0E0A">
        <w:rPr>
          <w:b/>
        </w:rPr>
        <w:t>Figure 3.1b</w:t>
      </w:r>
      <w:r w:rsidR="00BA2F04" w:rsidRPr="000E0E0A">
        <w:rPr>
          <w:b/>
        </w:rPr>
        <w:t>:</w:t>
      </w:r>
      <w:r w:rsidR="00BA2F04">
        <w:t xml:space="preserve">  Norton’s Equivalent Circuit </w:t>
      </w:r>
    </w:p>
    <w:p w:rsidR="00D01EC8" w:rsidRDefault="00D01EC8">
      <w:pPr>
        <w:jc w:val="center"/>
      </w:pPr>
    </w:p>
    <w:p w:rsidR="00D01EC8" w:rsidRDefault="00D01EC8">
      <w:pPr>
        <w:jc w:val="both"/>
      </w:pPr>
    </w:p>
    <w:p w:rsidR="00D01EC8" w:rsidRDefault="00D01EC8">
      <w:pPr>
        <w:pStyle w:val="Heading5"/>
      </w:pPr>
      <w:r>
        <w:t xml:space="preserve">Superposition – </w:t>
      </w:r>
    </w:p>
    <w:p w:rsidR="00D01EC8" w:rsidRDefault="00D01EC8">
      <w:pPr>
        <w:jc w:val="both"/>
      </w:pPr>
      <w:r>
        <w:t xml:space="preserve">The Superposition principle should have been covered in lecture by this time.  If you need more detail on it before beginning this lab, please read the appropriate sections of your text.  Simply put, </w:t>
      </w:r>
      <w:r>
        <w:lastRenderedPageBreak/>
        <w:t>superposition holds that if you have a linear circuit with multiple independent sources, you can solve the circuit by solving a circuit with each source in the circuit alone.  Then, summing the individual results, with respect to polarity, should give you the same result as if you solved the circuit with all independent sources present.  In this experiment, you will be testing this principle.</w:t>
      </w:r>
    </w:p>
    <w:p w:rsidR="00E42262" w:rsidRDefault="00E42262">
      <w:pPr>
        <w:jc w:val="both"/>
      </w:pPr>
    </w:p>
    <w:p w:rsidR="00D01EC8" w:rsidRDefault="00D01EC8">
      <w:pPr>
        <w:pStyle w:val="Heading5"/>
      </w:pPr>
      <w:r>
        <w:t xml:space="preserve">Linear versus non-linear devices – </w:t>
      </w:r>
    </w:p>
    <w:p w:rsidR="00D01EC8" w:rsidRDefault="00D01EC8">
      <w:pPr>
        <w:jc w:val="both"/>
      </w:pPr>
      <w:r>
        <w:t xml:space="preserve">So far, you have encountered mainly resistors when building circuits.  Resistors are generally modeled as linear devices in this course.  However, there are other devices that are non-linear.  </w:t>
      </w:r>
      <w:r w:rsidR="000537CB">
        <w:t>For example, operational a</w:t>
      </w:r>
      <w:r>
        <w:t xml:space="preserve">mplifiers </w:t>
      </w:r>
      <w:r w:rsidR="000537CB">
        <w:t xml:space="preserve">(Op-Amps) </w:t>
      </w:r>
      <w:r>
        <w:t>have both a linear and a non-linear range of operation.</w:t>
      </w:r>
    </w:p>
    <w:p w:rsidR="00D01EC8" w:rsidRDefault="00D01EC8">
      <w:pPr>
        <w:jc w:val="both"/>
      </w:pPr>
    </w:p>
    <w:p w:rsidR="00D01EC8" w:rsidRDefault="00D01EC8">
      <w:pPr>
        <w:jc w:val="both"/>
      </w:pPr>
      <w:r>
        <w:t>In this lab, while testing the superposition principle for a non-linear circuit, you will have a diode in the circuit.  Figure 3.2 below shows more detail on diodes:</w:t>
      </w:r>
    </w:p>
    <w:p w:rsidR="00D01EC8" w:rsidRDefault="00D01EC8">
      <w:pPr>
        <w:jc w:val="both"/>
      </w:pPr>
    </w:p>
    <w:p w:rsidR="00D01EC8" w:rsidRDefault="00D01EC8">
      <w:pPr>
        <w:ind w:left="720" w:hanging="720"/>
        <w:jc w:val="center"/>
      </w:pPr>
      <w:r>
        <w:object w:dxaOrig="2652" w:dyaOrig="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15pt;height:33.3pt" o:ole="">
            <v:imagedata r:id="rId7" o:title=""/>
          </v:shape>
          <o:OLEObject Type="Embed" ProgID="Visio.Drawing.11" ShapeID="_x0000_i1025" DrawAspect="Content" ObjectID="_1578209934" r:id="rId8"/>
        </w:object>
      </w:r>
      <w:r>
        <w:tab/>
      </w:r>
      <w:r>
        <w:tab/>
      </w:r>
      <w:r>
        <w:tab/>
      </w:r>
      <w:r>
        <w:object w:dxaOrig="1932" w:dyaOrig="988">
          <v:shape id="_x0000_i1026" type="#_x0000_t75" style="width:85.6pt;height:43.45pt" o:ole="">
            <v:imagedata r:id="rId9" o:title=""/>
          </v:shape>
          <o:OLEObject Type="Embed" ProgID="Visio.Drawing.11" ShapeID="_x0000_i1026" DrawAspect="Content" ObjectID="_1578209935" r:id="rId10"/>
        </w:object>
      </w:r>
    </w:p>
    <w:p w:rsidR="00D01EC8" w:rsidRDefault="00D01EC8">
      <w:pPr>
        <w:jc w:val="center"/>
      </w:pPr>
      <w:r>
        <w:t>Figure 3.2</w:t>
      </w:r>
    </w:p>
    <w:p w:rsidR="00D01EC8" w:rsidRDefault="00D01EC8">
      <w:pPr>
        <w:jc w:val="both"/>
      </w:pPr>
    </w:p>
    <w:p w:rsidR="00D01EC8" w:rsidRDefault="00D01EC8">
      <w:pPr>
        <w:pStyle w:val="BodyText"/>
      </w:pPr>
      <w:r>
        <w:t>You will n</w:t>
      </w:r>
      <w:r w:rsidR="00E42262">
        <w:t>ot study diodes in detail in this</w:t>
      </w:r>
      <w:r>
        <w:t xml:space="preserve"> course, but you will extens</w:t>
      </w:r>
      <w:r w:rsidR="002B0937">
        <w:t>ively study and use diodes in EC</w:t>
      </w:r>
      <w:r>
        <w:t xml:space="preserve">EN 325 and other courses.  There will be occasions </w:t>
      </w:r>
      <w:r w:rsidR="002B7610">
        <w:t xml:space="preserve">in the lab, </w:t>
      </w:r>
      <w:r>
        <w:t>through</w:t>
      </w:r>
      <w:r w:rsidR="002B7610">
        <w:t>out</w:t>
      </w:r>
      <w:r>
        <w:t xml:space="preserve"> the semester</w:t>
      </w:r>
      <w:r w:rsidR="002B7610">
        <w:t>,</w:t>
      </w:r>
      <w:r>
        <w:t xml:space="preserve"> where you will use diodes in your circuits.  Therefore, it is a good idea to become familiar with them</w:t>
      </w:r>
      <w:r w:rsidR="002B7610">
        <w:t xml:space="preserve">.  </w:t>
      </w:r>
      <w:r>
        <w:t xml:space="preserve">If you have not studied </w:t>
      </w:r>
      <w:r w:rsidR="002B7610">
        <w:t>diodes</w:t>
      </w:r>
      <w:r>
        <w:t xml:space="preserve"> before, the important information you need to know is that current only flows through a diode from the positive (anode) terminal to the negative (cathode) terminal.  Current cannot flow from the negative side of a diode to the positive side of a diode.  Therefore, you can als</w:t>
      </w:r>
      <w:r w:rsidR="002B7610">
        <w:t>o consider a diode like a switch</w:t>
      </w:r>
      <w:r>
        <w:t xml:space="preserve">.  When current is pushed from the positive to the negative terminals of a diode, the switch is closed.  When current tries to flow from the negative to the positive </w:t>
      </w:r>
      <w:r w:rsidR="00493300">
        <w:t xml:space="preserve">side </w:t>
      </w:r>
      <w:r>
        <w:t xml:space="preserve">of a diode, the switch opens and no current is allowed to flow.  </w:t>
      </w:r>
      <w:r w:rsidR="002B7610">
        <w:t>Also, when current is flowing through a diode, there is a voltage drop of approximately 0.7V across the diode (measured from the anode to the cathode).</w:t>
      </w:r>
    </w:p>
    <w:p w:rsidR="00D01EC8" w:rsidRDefault="00D01EC8">
      <w:pPr>
        <w:jc w:val="both"/>
      </w:pPr>
    </w:p>
    <w:p w:rsidR="00D01EC8" w:rsidRDefault="00D01EC8">
      <w:pPr>
        <w:pStyle w:val="Heading5"/>
      </w:pPr>
      <w:r>
        <w:t>Viewing a</w:t>
      </w:r>
      <w:r w:rsidR="002B0937">
        <w:t xml:space="preserve">nd using the Netlist file from </w:t>
      </w:r>
      <w:r>
        <w:t xml:space="preserve">SPICE – </w:t>
      </w:r>
    </w:p>
    <w:p w:rsidR="00D01EC8" w:rsidRDefault="00D01EC8">
      <w:pPr>
        <w:jc w:val="both"/>
      </w:pPr>
      <w:r>
        <w:t>A</w:t>
      </w:r>
      <w:r w:rsidR="002B0937">
        <w:t xml:space="preserve">fter you create a schematic in </w:t>
      </w:r>
      <w:r>
        <w:t xml:space="preserve">SPICE, you have the option of viewing the Netlist.  If there is a problem with your circuit you do not understand, checking the SPICE Netlist (or the circuit file) can help you identify problems.  </w:t>
      </w:r>
      <w:r w:rsidR="002B0937">
        <w:t xml:space="preserve">If you are using </w:t>
      </w:r>
      <w:proofErr w:type="spellStart"/>
      <w:r w:rsidR="002B0937">
        <w:t>LTspice</w:t>
      </w:r>
      <w:proofErr w:type="spellEnd"/>
      <w:r w:rsidR="002B0937">
        <w:t>, i</w:t>
      </w:r>
      <w:r>
        <w:t xml:space="preserve">n order to view your Netlist, go to the </w:t>
      </w:r>
      <w:r w:rsidR="002B0937">
        <w:t>View</w:t>
      </w:r>
      <w:r>
        <w:t xml:space="preserve"> menu and click on, “</w:t>
      </w:r>
      <w:r w:rsidR="002B0937">
        <w:t>SPICE</w:t>
      </w:r>
      <w:r>
        <w:t xml:space="preserve"> Netlist.”  A new file will come up, named, XXX.net, in an editor for you to view.  Each time you </w:t>
      </w:r>
      <w:r w:rsidR="002B0937">
        <w:t>change your schematic</w:t>
      </w:r>
      <w:r>
        <w:t>, a new Netlist is created.</w:t>
      </w:r>
      <w:r w:rsidR="002B0937">
        <w:t xml:space="preserve">  See Appendix I for more details on working with </w:t>
      </w:r>
      <w:proofErr w:type="spellStart"/>
      <w:r w:rsidR="002B0937">
        <w:t>LTspice</w:t>
      </w:r>
      <w:proofErr w:type="spellEnd"/>
      <w:r w:rsidR="002B0937">
        <w:t>.</w:t>
      </w:r>
    </w:p>
    <w:p w:rsidR="00D01EC8" w:rsidRDefault="00D01EC8">
      <w:pPr>
        <w:jc w:val="both"/>
      </w:pPr>
    </w:p>
    <w:p w:rsidR="00C62E7D" w:rsidRDefault="007302EC" w:rsidP="00C62E7D">
      <w:pPr>
        <w:jc w:val="both"/>
      </w:pPr>
      <w:r>
        <w:t xml:space="preserve">For example, the schematic in Figure 3.3 </w:t>
      </w:r>
      <w:r w:rsidR="002B0937">
        <w:t xml:space="preserve">was drawn in </w:t>
      </w:r>
      <w:r w:rsidR="00D01EC8">
        <w:t>SPICE, and the simulation was run for bias point detail.  (You should recall that the bias point detail allows you to display the voltages</w:t>
      </w:r>
      <w:r w:rsidR="00C62E7D">
        <w:t xml:space="preserve"> and currents on the schematic.</w:t>
      </w:r>
      <w:r w:rsidR="00955C27">
        <w:t>)</w:t>
      </w:r>
    </w:p>
    <w:p w:rsidR="00F674E9" w:rsidRDefault="00F674E9">
      <w:pPr>
        <w:jc w:val="center"/>
      </w:pPr>
      <w:r>
        <w:rPr>
          <w:noProof/>
        </w:rPr>
        <w:lastRenderedPageBreak/>
        <w:drawing>
          <wp:inline distT="0" distB="0" distL="0" distR="0">
            <wp:extent cx="5943600" cy="24072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8C0A05B.tmp"/>
                    <pic:cNvPicPr/>
                  </pic:nvPicPr>
                  <pic:blipFill>
                    <a:blip r:embed="rId11">
                      <a:extLst>
                        <a:ext uri="{28A0092B-C50C-407E-A947-70E740481C1C}">
                          <a14:useLocalDpi xmlns:a14="http://schemas.microsoft.com/office/drawing/2010/main" val="0"/>
                        </a:ext>
                      </a:extLst>
                    </a:blip>
                    <a:stretch>
                      <a:fillRect/>
                    </a:stretch>
                  </pic:blipFill>
                  <pic:spPr>
                    <a:xfrm>
                      <a:off x="0" y="0"/>
                      <a:ext cx="5943600" cy="2407285"/>
                    </a:xfrm>
                    <a:prstGeom prst="rect">
                      <a:avLst/>
                    </a:prstGeom>
                  </pic:spPr>
                </pic:pic>
              </a:graphicData>
            </a:graphic>
          </wp:inline>
        </w:drawing>
      </w:r>
    </w:p>
    <w:p w:rsidR="00D01EC8" w:rsidRDefault="00D01EC8">
      <w:pPr>
        <w:jc w:val="center"/>
      </w:pPr>
      <w:r w:rsidRPr="00F674E9">
        <w:rPr>
          <w:b/>
        </w:rPr>
        <w:t>Figure 3.3</w:t>
      </w:r>
      <w:r w:rsidR="00F674E9">
        <w:t xml:space="preserve"> – </w:t>
      </w:r>
      <w:proofErr w:type="spellStart"/>
      <w:r w:rsidR="00F674E9">
        <w:t>LTspice</w:t>
      </w:r>
      <w:proofErr w:type="spellEnd"/>
      <w:r w:rsidR="00F674E9">
        <w:t xml:space="preserve"> schematic for a sample circuit</w:t>
      </w:r>
    </w:p>
    <w:p w:rsidR="00D01EC8" w:rsidRDefault="00D01EC8">
      <w:pPr>
        <w:jc w:val="both"/>
      </w:pPr>
    </w:p>
    <w:p w:rsidR="00D01EC8" w:rsidRDefault="00D01EC8">
      <w:pPr>
        <w:jc w:val="both"/>
      </w:pPr>
      <w:r>
        <w:t>The netlist that is created from this schematic is:</w:t>
      </w:r>
    </w:p>
    <w:p w:rsidR="002B0937" w:rsidRDefault="002B0937" w:rsidP="00F674E9">
      <w:pPr>
        <w:autoSpaceDE w:val="0"/>
        <w:autoSpaceDN w:val="0"/>
        <w:adjustRightInd w:val="0"/>
        <w:ind w:left="720"/>
        <w:rPr>
          <w:rFonts w:ascii="Courier New" w:hAnsi="Courier New" w:cs="Courier New"/>
          <w:b/>
          <w:bCs/>
          <w:sz w:val="20"/>
          <w:szCs w:val="20"/>
          <w:lang w:eastAsia="ko-KR"/>
        </w:rPr>
      </w:pPr>
      <w:r>
        <w:rPr>
          <w:rFonts w:ascii="Courier New" w:hAnsi="Courier New" w:cs="Courier New"/>
          <w:b/>
          <w:bCs/>
          <w:sz w:val="20"/>
          <w:szCs w:val="20"/>
          <w:lang w:eastAsia="ko-KR"/>
        </w:rPr>
        <w:t>V1 N001 0 V</w:t>
      </w:r>
    </w:p>
    <w:p w:rsidR="002B0937" w:rsidRDefault="002B0937" w:rsidP="00F674E9">
      <w:pPr>
        <w:autoSpaceDE w:val="0"/>
        <w:autoSpaceDN w:val="0"/>
        <w:adjustRightInd w:val="0"/>
        <w:ind w:left="720"/>
        <w:rPr>
          <w:rFonts w:ascii="Courier New" w:hAnsi="Courier New" w:cs="Courier New"/>
          <w:b/>
          <w:bCs/>
          <w:sz w:val="20"/>
          <w:szCs w:val="20"/>
          <w:lang w:eastAsia="ko-KR"/>
        </w:rPr>
      </w:pPr>
      <w:r>
        <w:rPr>
          <w:rFonts w:ascii="Courier New" w:hAnsi="Courier New" w:cs="Courier New"/>
          <w:b/>
          <w:bCs/>
          <w:sz w:val="20"/>
          <w:szCs w:val="20"/>
          <w:lang w:eastAsia="ko-KR"/>
        </w:rPr>
        <w:t>R1 N002 N001 1k</w:t>
      </w:r>
    </w:p>
    <w:p w:rsidR="002B0937" w:rsidRDefault="002B0937" w:rsidP="00F674E9">
      <w:pPr>
        <w:autoSpaceDE w:val="0"/>
        <w:autoSpaceDN w:val="0"/>
        <w:adjustRightInd w:val="0"/>
        <w:ind w:left="720"/>
        <w:rPr>
          <w:rFonts w:ascii="Courier New" w:hAnsi="Courier New" w:cs="Courier New"/>
          <w:b/>
          <w:bCs/>
          <w:sz w:val="20"/>
          <w:szCs w:val="20"/>
          <w:lang w:eastAsia="ko-KR"/>
        </w:rPr>
      </w:pPr>
      <w:r>
        <w:rPr>
          <w:rFonts w:ascii="Courier New" w:hAnsi="Courier New" w:cs="Courier New"/>
          <w:b/>
          <w:bCs/>
          <w:sz w:val="20"/>
          <w:szCs w:val="20"/>
          <w:lang w:eastAsia="ko-KR"/>
        </w:rPr>
        <w:t>R2 N002 0 1k</w:t>
      </w:r>
    </w:p>
    <w:p w:rsidR="002B0937" w:rsidRDefault="002B0937" w:rsidP="00F674E9">
      <w:pPr>
        <w:autoSpaceDE w:val="0"/>
        <w:autoSpaceDN w:val="0"/>
        <w:adjustRightInd w:val="0"/>
        <w:ind w:left="720"/>
        <w:rPr>
          <w:rFonts w:ascii="Courier New" w:hAnsi="Courier New" w:cs="Courier New"/>
          <w:b/>
          <w:bCs/>
          <w:sz w:val="20"/>
          <w:szCs w:val="20"/>
          <w:lang w:eastAsia="ko-KR"/>
        </w:rPr>
      </w:pPr>
      <w:r>
        <w:rPr>
          <w:rFonts w:ascii="Courier New" w:hAnsi="Courier New" w:cs="Courier New"/>
          <w:b/>
          <w:bCs/>
          <w:sz w:val="20"/>
          <w:szCs w:val="20"/>
          <w:lang w:eastAsia="ko-KR"/>
        </w:rPr>
        <w:t>R3 N003 N002 1k</w:t>
      </w:r>
    </w:p>
    <w:p w:rsidR="002B0937" w:rsidRDefault="002B0937" w:rsidP="00F674E9">
      <w:pPr>
        <w:autoSpaceDE w:val="0"/>
        <w:autoSpaceDN w:val="0"/>
        <w:adjustRightInd w:val="0"/>
        <w:ind w:left="720"/>
        <w:rPr>
          <w:rFonts w:ascii="Courier New" w:hAnsi="Courier New" w:cs="Courier New"/>
          <w:b/>
          <w:bCs/>
          <w:sz w:val="20"/>
          <w:szCs w:val="20"/>
          <w:lang w:eastAsia="ko-KR"/>
        </w:rPr>
      </w:pPr>
      <w:r>
        <w:rPr>
          <w:rFonts w:ascii="Courier New" w:hAnsi="Courier New" w:cs="Courier New"/>
          <w:b/>
          <w:bCs/>
          <w:sz w:val="20"/>
          <w:szCs w:val="20"/>
          <w:lang w:eastAsia="ko-KR"/>
        </w:rPr>
        <w:t>R4 N003 0 1k</w:t>
      </w:r>
    </w:p>
    <w:p w:rsidR="002B0937" w:rsidRDefault="002B0937" w:rsidP="00F674E9">
      <w:pPr>
        <w:autoSpaceDE w:val="0"/>
        <w:autoSpaceDN w:val="0"/>
        <w:adjustRightInd w:val="0"/>
        <w:ind w:left="720"/>
        <w:rPr>
          <w:rFonts w:ascii="Courier New" w:hAnsi="Courier New" w:cs="Courier New"/>
          <w:b/>
          <w:bCs/>
          <w:sz w:val="20"/>
          <w:szCs w:val="20"/>
          <w:lang w:eastAsia="ko-KR"/>
        </w:rPr>
      </w:pPr>
      <w:r>
        <w:rPr>
          <w:rFonts w:ascii="Courier New" w:hAnsi="Courier New" w:cs="Courier New"/>
          <w:b/>
          <w:bCs/>
          <w:sz w:val="20"/>
          <w:szCs w:val="20"/>
          <w:lang w:eastAsia="ko-KR"/>
        </w:rPr>
        <w:t>R5 N004 N003 1k</w:t>
      </w:r>
    </w:p>
    <w:p w:rsidR="00D01EC8" w:rsidRDefault="002B0937" w:rsidP="00F674E9">
      <w:pPr>
        <w:autoSpaceDE w:val="0"/>
        <w:autoSpaceDN w:val="0"/>
        <w:adjustRightInd w:val="0"/>
        <w:ind w:left="720"/>
        <w:rPr>
          <w:rFonts w:ascii="Courier" w:hAnsi="Courier"/>
          <w:sz w:val="20"/>
          <w:szCs w:val="20"/>
        </w:rPr>
      </w:pPr>
      <w:r>
        <w:rPr>
          <w:rFonts w:ascii="Courier New" w:hAnsi="Courier New" w:cs="Courier New"/>
          <w:b/>
          <w:bCs/>
          <w:sz w:val="20"/>
          <w:szCs w:val="20"/>
          <w:lang w:eastAsia="ko-KR"/>
        </w:rPr>
        <w:t>R6 N004 0 1k</w:t>
      </w:r>
    </w:p>
    <w:p w:rsidR="00D01EC8" w:rsidRDefault="00D01EC8">
      <w:pPr>
        <w:jc w:val="both"/>
      </w:pPr>
      <w:r>
        <w:t>Not</w:t>
      </w:r>
      <w:r w:rsidR="005D0D5C">
        <w:t>e how each part i</w:t>
      </w:r>
      <w:r w:rsidR="00F674E9">
        <w:t>s given by its type and name (</w:t>
      </w:r>
      <w:r w:rsidR="005D0D5C">
        <w:t>RX),</w:t>
      </w:r>
      <w:r>
        <w:t xml:space="preserve"> the</w:t>
      </w:r>
      <w:r w:rsidR="00F674E9">
        <w:t xml:space="preserve"> two nodes it is connected to (NXXX and N</w:t>
      </w:r>
      <w:r>
        <w:t>XXX)</w:t>
      </w:r>
      <w:r w:rsidR="005D0D5C">
        <w:t>,</w:t>
      </w:r>
      <w:r w:rsidR="00C62E7D">
        <w:t xml:space="preserve"> </w:t>
      </w:r>
      <w:r>
        <w:t>and the value of the component</w:t>
      </w:r>
      <w:r w:rsidR="005D0D5C">
        <w:t>.</w:t>
      </w:r>
      <w:r>
        <w:t xml:space="preserve">  For example, for</w:t>
      </w:r>
      <w:r w:rsidR="00F674E9">
        <w:t xml:space="preserve"> the resistor labeled, R3, it is connected to node 3 (N0003) and node 2 (N</w:t>
      </w:r>
      <w:r>
        <w:t>0002) and it is a 1k</w:t>
      </w:r>
      <w:r>
        <w:sym w:font="Symbol" w:char="F057"/>
      </w:r>
      <w:r w:rsidR="005D0D5C">
        <w:t xml:space="preserve"> (1k)</w:t>
      </w:r>
      <w:r w:rsidR="00C62E7D">
        <w:t xml:space="preserve"> resistor.  The ground</w:t>
      </w:r>
      <w:r w:rsidR="00F674E9">
        <w:t xml:space="preserve"> node is indicated by 0.  </w:t>
      </w:r>
      <w:r>
        <w:t>SPICE will not necessarily label the nodes the same way you would.  However, from the list above, you should be abl</w:t>
      </w:r>
      <w:r w:rsidR="00C62E7D">
        <w:t>e to draw the circuit.</w:t>
      </w:r>
    </w:p>
    <w:p w:rsidR="00D01EC8" w:rsidRDefault="00D01EC8">
      <w:pPr>
        <w:jc w:val="both"/>
      </w:pPr>
    </w:p>
    <w:p w:rsidR="00D01EC8" w:rsidRDefault="00F674E9">
      <w:pPr>
        <w:jc w:val="both"/>
      </w:pPr>
      <w:r>
        <w:t xml:space="preserve">Working with the schematics in </w:t>
      </w:r>
      <w:r w:rsidR="00D01EC8">
        <w:t>SPICE can be very helpful.  Ho</w:t>
      </w:r>
      <w:r w:rsidR="00C62E7D">
        <w:t>wever, working with the Netlist</w:t>
      </w:r>
      <w:r>
        <w:t xml:space="preserve"> and Circuit files that </w:t>
      </w:r>
      <w:r w:rsidR="00D01EC8">
        <w:t>SPICE uses to generate output can help you understand more about how circuit simulation works.</w:t>
      </w:r>
    </w:p>
    <w:p w:rsidR="00D01EC8" w:rsidRDefault="00D01EC8">
      <w:pPr>
        <w:jc w:val="both"/>
      </w:pPr>
    </w:p>
    <w:p w:rsidR="00D11B1E" w:rsidRDefault="00D11B1E">
      <w:pPr>
        <w:jc w:val="both"/>
      </w:pPr>
      <w:r>
        <w:t>The next step in your circuit analysis skills will be to take a physical circuit and write a Netlist for the circuit.  See your TA if you need help with this part of the prelab.</w:t>
      </w:r>
    </w:p>
    <w:p w:rsidR="00D01EC8" w:rsidRDefault="00D01EC8">
      <w:pPr>
        <w:pStyle w:val="Heading3"/>
      </w:pPr>
      <w:r>
        <w:br w:type="page"/>
      </w:r>
      <w:r>
        <w:lastRenderedPageBreak/>
        <w:t xml:space="preserve">Prelab – </w:t>
      </w:r>
    </w:p>
    <w:p w:rsidR="00D01EC8" w:rsidRDefault="00D01EC8">
      <w:pPr>
        <w:jc w:val="both"/>
      </w:pPr>
    </w:p>
    <w:p w:rsidR="00D01EC8" w:rsidRDefault="009A48DA">
      <w:pPr>
        <w:jc w:val="both"/>
      </w:pPr>
      <w:r>
        <w:t xml:space="preserve">Read Lab </w:t>
      </w:r>
      <w:r w:rsidR="00B04646">
        <w:t>3</w:t>
      </w:r>
      <w:r w:rsidR="00853288">
        <w:t xml:space="preserve"> before</w:t>
      </w:r>
      <w:r>
        <w:t xml:space="preserve"> </w:t>
      </w:r>
      <w:r w:rsidR="00D01EC8">
        <w:t xml:space="preserve">beginning the calculations for the prelab.  </w:t>
      </w:r>
      <w:r w:rsidR="007302EC">
        <w:t>Bold items must be turned in as part of your written prelab.</w:t>
      </w:r>
    </w:p>
    <w:p w:rsidR="00D01EC8" w:rsidRDefault="00D01EC8">
      <w:pPr>
        <w:jc w:val="both"/>
      </w:pPr>
    </w:p>
    <w:p w:rsidR="00D01EC8" w:rsidRDefault="00D01EC8" w:rsidP="00955C27">
      <w:pPr>
        <w:pStyle w:val="ListParagraph"/>
        <w:numPr>
          <w:ilvl w:val="0"/>
          <w:numId w:val="6"/>
        </w:numPr>
        <w:jc w:val="both"/>
      </w:pPr>
      <w:r>
        <w:t xml:space="preserve">Refer to the circuit </w:t>
      </w:r>
      <w:r w:rsidR="00B03CB4">
        <w:t>in Figure 3.4</w:t>
      </w:r>
      <w:r>
        <w:t xml:space="preserve">.  </w:t>
      </w:r>
      <w:r w:rsidRPr="00955C27">
        <w:rPr>
          <w:b/>
        </w:rPr>
        <w:t>Solve for the current through the 2k</w:t>
      </w:r>
      <w:r w:rsidRPr="007302EC">
        <w:sym w:font="Symbol" w:char="F057"/>
      </w:r>
      <w:r w:rsidRPr="00955C27">
        <w:rPr>
          <w:b/>
        </w:rPr>
        <w:t xml:space="preserve"> resistor using </w:t>
      </w:r>
      <w:proofErr w:type="spellStart"/>
      <w:r w:rsidRPr="00955C27">
        <w:rPr>
          <w:b/>
        </w:rPr>
        <w:t>Thévenin's</w:t>
      </w:r>
      <w:proofErr w:type="spellEnd"/>
      <w:r w:rsidRPr="00955C27">
        <w:rPr>
          <w:b/>
        </w:rPr>
        <w:t xml:space="preserve"> method.  Show all of your steps when you submit your calculations for grading.</w:t>
      </w:r>
      <w:r w:rsidR="00B51934" w:rsidRPr="00955C27">
        <w:rPr>
          <w:b/>
        </w:rPr>
        <w:t xml:space="preserve">  </w:t>
      </w:r>
      <w:r w:rsidR="00B51934" w:rsidRPr="00493300">
        <w:rPr>
          <w:b/>
        </w:rPr>
        <w:t>Note:</w:t>
      </w:r>
      <w:r w:rsidR="00B51934">
        <w:t xml:space="preserve">  After finding R</w:t>
      </w:r>
      <w:r w:rsidR="00B51934" w:rsidRPr="00955C27">
        <w:rPr>
          <w:vertAlign w:val="subscript"/>
        </w:rPr>
        <w:t>TH</w:t>
      </w:r>
      <w:r w:rsidR="00B51934">
        <w:t xml:space="preserve"> and V</w:t>
      </w:r>
      <w:r w:rsidR="00B51934" w:rsidRPr="00955C27">
        <w:rPr>
          <w:vertAlign w:val="subscript"/>
        </w:rPr>
        <w:t>TH</w:t>
      </w:r>
      <w:r w:rsidR="00B51934">
        <w:t xml:space="preserve">, you will need to keep going to </w:t>
      </w:r>
      <w:proofErr w:type="gramStart"/>
      <w:r w:rsidR="00B51934">
        <w:t xml:space="preserve">find </w:t>
      </w:r>
      <w:proofErr w:type="gramEnd"/>
      <m:oMath>
        <m:sSub>
          <m:sSubPr>
            <m:ctrlPr>
              <w:rPr>
                <w:rFonts w:ascii="Cambria Math" w:hAnsi="Cambria Math"/>
                <w:i/>
              </w:rPr>
            </m:ctrlPr>
          </m:sSubPr>
          <m:e>
            <m:r>
              <w:rPr>
                <w:rFonts w:ascii="Cambria Math" w:hAnsi="Cambria Math"/>
              </w:rPr>
              <m:t>I</m:t>
            </m:r>
          </m:e>
          <m:sub>
            <m:r>
              <w:rPr>
                <w:rFonts w:ascii="Cambria Math" w:hAnsi="Cambria Math"/>
              </w:rPr>
              <m:t>L</m:t>
            </m:r>
          </m:sub>
        </m:sSub>
      </m:oMath>
      <w:r w:rsidR="00C37068">
        <w:t>.</w:t>
      </w:r>
    </w:p>
    <w:p w:rsidR="00D01EC8" w:rsidRDefault="00955C27" w:rsidP="00B03CB4">
      <w:pPr>
        <w:pStyle w:val="ListParagraph"/>
        <w:jc w:val="center"/>
      </w:pPr>
      <w:r>
        <w:rPr>
          <w:noProof/>
        </w:rPr>
        <mc:AlternateContent>
          <mc:Choice Requires="wpc">
            <w:drawing>
              <wp:inline distT="0" distB="0" distL="0" distR="0" wp14:anchorId="6ECAEEE1" wp14:editId="7A3B22A0">
                <wp:extent cx="5016500" cy="1657350"/>
                <wp:effectExtent l="0" t="0" r="12700" b="0"/>
                <wp:docPr id="168" name="Canvas 16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71" name="Text Box 171"/>
                        <wps:cNvSpPr txBox="1"/>
                        <wps:spPr>
                          <a:xfrm>
                            <a:off x="3629025" y="1189650"/>
                            <a:ext cx="245110" cy="2768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CB4" w:rsidRDefault="00B03CB4" w:rsidP="00B03CB4">
                              <w:pPr>
                                <w:pStyle w:val="NormalWeb"/>
                                <w:spacing w:before="0" w:beforeAutospacing="0" w:after="0" w:afterAutospacing="0"/>
                              </w:pPr>
                              <w:proofErr w:type="gramStart"/>
                              <w:r>
                                <w:rPr>
                                  <w:rFonts w:eastAsia="Times New Roman"/>
                                </w:rPr>
                                <w:t>b</w:t>
                              </w:r>
                              <w:proofErr w:type="gram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1" name="Text Box 171"/>
                        <wps:cNvSpPr txBox="1"/>
                        <wps:spPr>
                          <a:xfrm>
                            <a:off x="3629025" y="133350"/>
                            <a:ext cx="245551" cy="277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03CB4" w:rsidRDefault="00B03CB4">
                              <w:proofErr w:type="gramStart"/>
                              <w:r>
                                <w:t>a</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5" name="Text Box 34"/>
                        <wps:cNvSpPr txBox="1"/>
                        <wps:spPr>
                          <a:xfrm>
                            <a:off x="4169141" y="781550"/>
                            <a:ext cx="847725" cy="37084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55C27" w:rsidRDefault="003F251E" w:rsidP="00955C27">
                              <w:pPr>
                                <w:pStyle w:val="NormalWeb"/>
                                <w:spacing w:before="0" w:beforeAutospacing="0" w:after="0" w:afterAutospacing="0"/>
                              </w:pPr>
                              <m:oMathPara>
                                <m:oMathParaPr>
                                  <m:jc m:val="centerGroup"/>
                                </m:oMathParaPr>
                                <m:oMath>
                                  <m:sSub>
                                    <m:sSubPr>
                                      <m:ctrlPr>
                                        <w:rPr>
                                          <w:rFonts w:ascii="Cambria Math" w:eastAsia="Malgun Gothic" w:hAnsi="Cambria Math"/>
                                          <w:i/>
                                          <w:iCs/>
                                        </w:rPr>
                                      </m:ctrlPr>
                                    </m:sSubPr>
                                    <m:e>
                                      <m:r>
                                        <w:rPr>
                                          <w:rFonts w:ascii="Cambria Math" w:eastAsia="Malgun Gothic" w:hAnsi="Cambria Math"/>
                                        </w:rPr>
                                        <m:t>R</m:t>
                                      </m:r>
                                    </m:e>
                                    <m:sub>
                                      <m:r>
                                        <w:rPr>
                                          <w:rFonts w:ascii="Cambria Math" w:eastAsia="Malgun Gothic" w:hAnsi="Cambria Math"/>
                                        </w:rPr>
                                        <m:t>L</m:t>
                                      </m:r>
                                    </m:sub>
                                  </m:sSub>
                                  <m:r>
                                    <w:rPr>
                                      <w:rFonts w:ascii="Cambria Math" w:eastAsia="Malgun Gothic" w:hAnsi="Cambria Math"/>
                                    </w:rPr>
                                    <m:t>=2k</m:t>
                                  </m:r>
                                  <m:r>
                                    <m:rPr>
                                      <m:sty m:val="p"/>
                                    </m:rPr>
                                    <w:rPr>
                                      <w:rFonts w:ascii="Cambria Math" w:eastAsia="Malgun Gothic"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Text Box 34"/>
                        <wps:cNvSpPr txBox="1"/>
                        <wps:spPr>
                          <a:xfrm>
                            <a:off x="1960049" y="818175"/>
                            <a:ext cx="847725" cy="3714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55C27" w:rsidRDefault="00955C27" w:rsidP="00955C27">
                              <w:pPr>
                                <w:pStyle w:val="NormalWeb"/>
                                <w:spacing w:before="0" w:beforeAutospacing="0" w:after="0" w:afterAutospacing="0"/>
                              </w:pPr>
                              <m:oMathPara>
                                <m:oMathParaPr>
                                  <m:jc m:val="centerGroup"/>
                                </m:oMathParaPr>
                                <m:oMath>
                                  <m:r>
                                    <w:rPr>
                                      <w:rFonts w:ascii="Cambria Math" w:eastAsia="Malgun Gothic" w:hAnsi="Cambria Math"/>
                                    </w:rPr>
                                    <m:t>3.3k</m:t>
                                  </m:r>
                                  <m:r>
                                    <m:rPr>
                                      <m:sty m:val="p"/>
                                    </m:rPr>
                                    <w:rPr>
                                      <w:rFonts w:ascii="Cambria Math" w:eastAsia="Malgun Gothic"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3" name="Text Box 34"/>
                        <wps:cNvSpPr txBox="1"/>
                        <wps:spPr>
                          <a:xfrm>
                            <a:off x="883724" y="818175"/>
                            <a:ext cx="847725" cy="37211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55C27" w:rsidRDefault="00955C27" w:rsidP="00955C27">
                              <w:pPr>
                                <w:pStyle w:val="NormalWeb"/>
                                <w:spacing w:before="0" w:beforeAutospacing="0" w:after="0" w:afterAutospacing="0"/>
                              </w:pPr>
                              <m:oMathPara>
                                <m:oMathParaPr>
                                  <m:jc m:val="centerGroup"/>
                                </m:oMathParaPr>
                                <m:oMath>
                                  <m:r>
                                    <w:rPr>
                                      <w:rFonts w:ascii="Cambria Math" w:eastAsia="Malgun Gothic" w:hAnsi="Cambria Math"/>
                                    </w:rPr>
                                    <m:t>5.1k</m:t>
                                  </m:r>
                                  <m:r>
                                    <m:rPr>
                                      <m:sty m:val="p"/>
                                    </m:rPr>
                                    <w:rPr>
                                      <w:rFonts w:ascii="Cambria Math" w:eastAsia="Malgun Gothic"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Text Box 34"/>
                        <wps:cNvSpPr txBox="1"/>
                        <wps:spPr>
                          <a:xfrm>
                            <a:off x="2798261" y="75163"/>
                            <a:ext cx="847725" cy="3714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55C27" w:rsidRDefault="00955C27" w:rsidP="00955C27">
                              <w:pPr>
                                <w:pStyle w:val="NormalWeb"/>
                                <w:spacing w:before="0" w:beforeAutospacing="0" w:after="0" w:afterAutospacing="0"/>
                              </w:pPr>
                              <m:oMathPara>
                                <m:oMathParaPr>
                                  <m:jc m:val="centerGroup"/>
                                </m:oMathParaPr>
                                <m:oMath>
                                  <m:r>
                                    <w:rPr>
                                      <w:rFonts w:ascii="Cambria Math" w:eastAsia="Malgun Gothic" w:hAnsi="Cambria Math"/>
                                    </w:rPr>
                                    <m:t>1k</m:t>
                                  </m:r>
                                  <m:r>
                                    <m:rPr>
                                      <m:sty m:val="p"/>
                                    </m:rPr>
                                    <w:rPr>
                                      <w:rFonts w:ascii="Cambria Math" w:eastAsia="Malgun Gothic"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1" name="Text Box 34"/>
                        <wps:cNvSpPr txBox="1"/>
                        <wps:spPr>
                          <a:xfrm>
                            <a:off x="1702874" y="84555"/>
                            <a:ext cx="847725" cy="37211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55C27" w:rsidRDefault="00955C27" w:rsidP="00955C27">
                              <w:pPr>
                                <w:pStyle w:val="NormalWeb"/>
                                <w:spacing w:before="0" w:beforeAutospacing="0" w:after="0" w:afterAutospacing="0"/>
                              </w:pPr>
                              <m:oMathPara>
                                <m:oMathParaPr>
                                  <m:jc m:val="centerGroup"/>
                                </m:oMathParaPr>
                                <m:oMath>
                                  <m:r>
                                    <w:rPr>
                                      <w:rFonts w:ascii="Cambria Math" w:eastAsia="Malgun Gothic" w:hAnsi="Cambria Math"/>
                                    </w:rPr>
                                    <m:t>1k</m:t>
                                  </m:r>
                                  <m:r>
                                    <m:rPr>
                                      <m:sty m:val="p"/>
                                    </m:rPr>
                                    <w:rPr>
                                      <w:rFonts w:ascii="Cambria Math" w:eastAsia="Malgun Gothic"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Text Box 35"/>
                        <wps:cNvSpPr txBox="1"/>
                        <wps:spPr>
                          <a:xfrm>
                            <a:off x="35999" y="847725"/>
                            <a:ext cx="466725" cy="276225"/>
                          </a:xfrm>
                          <a:prstGeom prst="rect">
                            <a:avLst/>
                          </a:prstGeom>
                          <a:no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55C27" w:rsidRDefault="005C072B" w:rsidP="00955C27">
                              <w:pPr>
                                <w:pStyle w:val="NormalWeb"/>
                                <w:spacing w:before="0" w:beforeAutospacing="0" w:after="0" w:afterAutospacing="0"/>
                              </w:pPr>
                              <w:r>
                                <w:t>3</w:t>
                              </w:r>
                              <w:r w:rsidR="00955C27">
                                <w:t>V</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2" name="Text Box 34"/>
                        <wps:cNvSpPr txBox="1"/>
                        <wps:spPr>
                          <a:xfrm>
                            <a:off x="664649" y="95250"/>
                            <a:ext cx="847725" cy="3724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55C27" w:rsidRDefault="00955C27" w:rsidP="00955C27">
                              <w:pPr>
                                <w:pStyle w:val="NormalWeb"/>
                                <w:spacing w:before="0" w:beforeAutospacing="0" w:after="0" w:afterAutospacing="0"/>
                              </w:pPr>
                              <m:oMathPara>
                                <m:oMathParaPr>
                                  <m:jc m:val="centerGroup"/>
                                </m:oMathParaPr>
                                <m:oMath>
                                  <m:r>
                                    <w:rPr>
                                      <w:rFonts w:ascii="Cambria Math" w:hAnsi="Cambria Math"/>
                                    </w:rPr>
                                    <m:t>1k</m:t>
                                  </m:r>
                                  <m:r>
                                    <m:rPr>
                                      <m:sty m:val="p"/>
                                    </m:rPr>
                                    <w:rPr>
                                      <w:rFonts w:ascii="Cambria Math"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186" name="Group 186"/>
                        <wpg:cNvGrpSpPr/>
                        <wpg:grpSpPr>
                          <a:xfrm>
                            <a:off x="540824" y="352425"/>
                            <a:ext cx="1066800" cy="171450"/>
                            <a:chOff x="504825" y="361950"/>
                            <a:chExt cx="1066800" cy="171450"/>
                          </a:xfrm>
                        </wpg:grpSpPr>
                        <wpg:grpSp>
                          <wpg:cNvPr id="196" name="Group 196"/>
                          <wpg:cNvGrpSpPr/>
                          <wpg:grpSpPr>
                            <a:xfrm>
                              <a:off x="828676" y="361950"/>
                              <a:ext cx="419103" cy="171450"/>
                              <a:chOff x="828676" y="361950"/>
                              <a:chExt cx="1609725" cy="361950"/>
                            </a:xfrm>
                          </wpg:grpSpPr>
                          <wps:wsp>
                            <wps:cNvPr id="199" name="Straight Connector 199"/>
                            <wps:cNvCnPr/>
                            <wps:spPr>
                              <a:xfrm>
                                <a:off x="962028" y="371475"/>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0" name="Straight Connector 200"/>
                            <wps:cNvCnPr/>
                            <wps:spPr>
                              <a:xfrm flipH="1">
                                <a:off x="1228727" y="371475"/>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1" name="Straight Connector 201"/>
                            <wps:cNvCnPr/>
                            <wps:spPr>
                              <a:xfrm>
                                <a:off x="1504952" y="36195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2" name="Straight Connector 202"/>
                            <wps:cNvCnPr/>
                            <wps:spPr>
                              <a:xfrm flipH="1">
                                <a:off x="1771651" y="36195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3" name="Straight Connector 203"/>
                            <wps:cNvCnPr/>
                            <wps:spPr>
                              <a:xfrm>
                                <a:off x="2038350" y="36195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4" name="Straight Connector 204"/>
                            <wps:cNvCnPr/>
                            <wps:spPr>
                              <a:xfrm flipH="1">
                                <a:off x="2305049" y="523874"/>
                                <a:ext cx="133352"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5" name="Straight Connector 205"/>
                            <wps:cNvCnPr/>
                            <wps:spPr>
                              <a:xfrm flipH="1">
                                <a:off x="828676" y="361950"/>
                                <a:ext cx="133352"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97" name="Straight Connector 197"/>
                          <wps:cNvCnPr/>
                          <wps:spPr>
                            <a:xfrm>
                              <a:off x="504825" y="447675"/>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8" name="Straight Connector 198"/>
                          <wps:cNvCnPr/>
                          <wps:spPr>
                            <a:xfrm>
                              <a:off x="1247775" y="438150"/>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s:wsp>
                        <wps:cNvPr id="187" name="Straight Connector 187"/>
                        <wps:cNvCnPr/>
                        <wps:spPr>
                          <a:xfrm flipV="1">
                            <a:off x="540824" y="1485661"/>
                            <a:ext cx="3200400" cy="952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cNvPr id="188" name="Group 188"/>
                        <wpg:cNvGrpSpPr/>
                        <wpg:grpSpPr>
                          <a:xfrm>
                            <a:off x="397949" y="428520"/>
                            <a:ext cx="285750" cy="1066650"/>
                            <a:chOff x="361950" y="438150"/>
                            <a:chExt cx="285750" cy="1133475"/>
                          </a:xfrm>
                        </wpg:grpSpPr>
                        <wpg:grpSp>
                          <wpg:cNvPr id="189" name="Group 189"/>
                          <wpg:cNvGrpSpPr/>
                          <wpg:grpSpPr>
                            <a:xfrm>
                              <a:off x="361950" y="819150"/>
                              <a:ext cx="285750" cy="428625"/>
                              <a:chOff x="361950" y="819150"/>
                              <a:chExt cx="285750" cy="428625"/>
                            </a:xfrm>
                          </wpg:grpSpPr>
                          <wpg:grpSp>
                            <wpg:cNvPr id="192" name="Group 192"/>
                            <wpg:cNvGrpSpPr/>
                            <wpg:grpSpPr>
                              <a:xfrm>
                                <a:off x="371475" y="819150"/>
                                <a:ext cx="276225" cy="428625"/>
                                <a:chOff x="371475" y="819150"/>
                                <a:chExt cx="276225" cy="428625"/>
                              </a:xfrm>
                            </wpg:grpSpPr>
                            <wps:wsp>
                              <wps:cNvPr id="194" name="Text Box 56"/>
                              <wps:cNvSpPr txBox="1"/>
                              <wps:spPr>
                                <a:xfrm>
                                  <a:off x="371475" y="819150"/>
                                  <a:ext cx="276225"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955C27" w:rsidRDefault="00955C27" w:rsidP="00955C27">
                                    <w:pPr>
                                      <w:pStyle w:val="NormalWeb"/>
                                      <w:spacing w:before="0" w:beforeAutospacing="0" w:after="0" w:afterAutospacing="0"/>
                                    </w:pPr>
                                    <w:r>
                                      <w:rPr>
                                        <w:rFonts w:eastAsia="Times New Roman"/>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5" name="Text Box 57"/>
                              <wps:cNvSpPr txBox="1"/>
                              <wps:spPr>
                                <a:xfrm>
                                  <a:off x="381000" y="876300"/>
                                  <a:ext cx="238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5C27" w:rsidRDefault="00955C27" w:rsidP="00955C27">
                                    <w:pPr>
                                      <w:pStyle w:val="NormalWeb"/>
                                      <w:spacing w:before="0" w:beforeAutospacing="0" w:after="0" w:afterAutospacing="0"/>
                                    </w:pPr>
                                    <w:r>
                                      <w:rPr>
                                        <w:rFonts w:eastAsia="Times New Roman"/>
                                      </w:rPr>
                                      <w:t>_</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193" name="Oval 193"/>
                            <wps:cNvSpPr/>
                            <wps:spPr>
                              <a:xfrm>
                                <a:off x="361950" y="866775"/>
                                <a:ext cx="285750" cy="2667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190" name="Straight Connector 190"/>
                          <wps:cNvCnPr/>
                          <wps:spPr>
                            <a:xfrm flipV="1">
                              <a:off x="504825" y="438150"/>
                              <a:ext cx="0"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1" name="Straight Connector 191"/>
                          <wps:cNvCnPr/>
                          <wps:spPr>
                            <a:xfrm flipV="1">
                              <a:off x="504825" y="1143000"/>
                              <a:ext cx="0"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206" name="Group 206"/>
                        <wpg:cNvGrpSpPr/>
                        <wpg:grpSpPr>
                          <a:xfrm>
                            <a:off x="1607624" y="342426"/>
                            <a:ext cx="1066800" cy="171450"/>
                            <a:chOff x="0" y="0"/>
                            <a:chExt cx="1066800" cy="171450"/>
                          </a:xfrm>
                        </wpg:grpSpPr>
                        <wpg:grpSp>
                          <wpg:cNvPr id="207" name="Group 207"/>
                          <wpg:cNvGrpSpPr/>
                          <wpg:grpSpPr>
                            <a:xfrm>
                              <a:off x="323851" y="0"/>
                              <a:ext cx="419103" cy="171450"/>
                              <a:chOff x="323851" y="0"/>
                              <a:chExt cx="1609725" cy="361950"/>
                            </a:xfrm>
                          </wpg:grpSpPr>
                          <wps:wsp>
                            <wps:cNvPr id="210" name="Straight Connector 210"/>
                            <wps:cNvCnPr/>
                            <wps:spPr>
                              <a:xfrm>
                                <a:off x="457203" y="9525"/>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1" name="Straight Connector 211"/>
                            <wps:cNvCnPr/>
                            <wps:spPr>
                              <a:xfrm flipH="1">
                                <a:off x="723902" y="9525"/>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2" name="Straight Connector 212"/>
                            <wps:cNvCnPr/>
                            <wps:spPr>
                              <a:xfrm>
                                <a:off x="1000127" y="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3" name="Straight Connector 213"/>
                            <wps:cNvCnPr/>
                            <wps:spPr>
                              <a:xfrm flipH="1">
                                <a:off x="1266826" y="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4" name="Straight Connector 214"/>
                            <wps:cNvCnPr/>
                            <wps:spPr>
                              <a:xfrm>
                                <a:off x="1533525" y="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5" name="Straight Connector 215"/>
                            <wps:cNvCnPr/>
                            <wps:spPr>
                              <a:xfrm flipH="1">
                                <a:off x="1800224" y="161924"/>
                                <a:ext cx="133352"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6" name="Straight Connector 216"/>
                            <wps:cNvCnPr/>
                            <wps:spPr>
                              <a:xfrm flipH="1">
                                <a:off x="323851" y="0"/>
                                <a:ext cx="133352"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08" name="Straight Connector 208"/>
                          <wps:cNvCnPr/>
                          <wps:spPr>
                            <a:xfrm>
                              <a:off x="0" y="85725"/>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9" name="Straight Connector 209"/>
                          <wps:cNvCnPr/>
                          <wps:spPr>
                            <a:xfrm>
                              <a:off x="742950" y="76200"/>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217" name="Group 217"/>
                        <wpg:cNvGrpSpPr/>
                        <wpg:grpSpPr>
                          <a:xfrm>
                            <a:off x="2674424" y="333402"/>
                            <a:ext cx="1066800" cy="171450"/>
                            <a:chOff x="0" y="0"/>
                            <a:chExt cx="1066800" cy="171450"/>
                          </a:xfrm>
                        </wpg:grpSpPr>
                        <wpg:grpSp>
                          <wpg:cNvPr id="218" name="Group 218"/>
                          <wpg:cNvGrpSpPr/>
                          <wpg:grpSpPr>
                            <a:xfrm>
                              <a:off x="323851" y="0"/>
                              <a:ext cx="419103" cy="171450"/>
                              <a:chOff x="323851" y="0"/>
                              <a:chExt cx="1609725" cy="361950"/>
                            </a:xfrm>
                          </wpg:grpSpPr>
                          <wps:wsp>
                            <wps:cNvPr id="221" name="Straight Connector 221"/>
                            <wps:cNvCnPr/>
                            <wps:spPr>
                              <a:xfrm>
                                <a:off x="457203" y="9525"/>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2" name="Straight Connector 222"/>
                            <wps:cNvCnPr/>
                            <wps:spPr>
                              <a:xfrm flipH="1">
                                <a:off x="723902" y="9525"/>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3" name="Straight Connector 223"/>
                            <wps:cNvCnPr/>
                            <wps:spPr>
                              <a:xfrm>
                                <a:off x="1000127" y="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4" name="Straight Connector 224"/>
                            <wps:cNvCnPr/>
                            <wps:spPr>
                              <a:xfrm flipH="1">
                                <a:off x="1266826" y="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5" name="Straight Connector 225"/>
                            <wps:cNvCnPr/>
                            <wps:spPr>
                              <a:xfrm>
                                <a:off x="1533525" y="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6" name="Straight Connector 226"/>
                            <wps:cNvCnPr/>
                            <wps:spPr>
                              <a:xfrm flipH="1">
                                <a:off x="1800224" y="161924"/>
                                <a:ext cx="133352"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7" name="Straight Connector 227"/>
                            <wps:cNvCnPr/>
                            <wps:spPr>
                              <a:xfrm flipH="1">
                                <a:off x="323851" y="0"/>
                                <a:ext cx="133352"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19" name="Straight Connector 219"/>
                          <wps:cNvCnPr/>
                          <wps:spPr>
                            <a:xfrm>
                              <a:off x="0" y="85725"/>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20" name="Straight Connector 220"/>
                          <wps:cNvCnPr/>
                          <wps:spPr>
                            <a:xfrm>
                              <a:off x="742950" y="76200"/>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228" name="Group 228"/>
                        <wpg:cNvGrpSpPr/>
                        <wpg:grpSpPr>
                          <a:xfrm rot="5400000">
                            <a:off x="1074224" y="876258"/>
                            <a:ext cx="1066800" cy="171450"/>
                            <a:chOff x="0" y="0"/>
                            <a:chExt cx="1066800" cy="171450"/>
                          </a:xfrm>
                        </wpg:grpSpPr>
                        <wpg:grpSp>
                          <wpg:cNvPr id="229" name="Group 229"/>
                          <wpg:cNvGrpSpPr/>
                          <wpg:grpSpPr>
                            <a:xfrm>
                              <a:off x="323851" y="0"/>
                              <a:ext cx="419103" cy="171450"/>
                              <a:chOff x="323851" y="0"/>
                              <a:chExt cx="1609725" cy="361950"/>
                            </a:xfrm>
                          </wpg:grpSpPr>
                          <wps:wsp>
                            <wps:cNvPr id="232" name="Straight Connector 232"/>
                            <wps:cNvCnPr/>
                            <wps:spPr>
                              <a:xfrm>
                                <a:off x="457203" y="9525"/>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3" name="Straight Connector 233"/>
                            <wps:cNvCnPr/>
                            <wps:spPr>
                              <a:xfrm flipH="1">
                                <a:off x="723902" y="9525"/>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4" name="Straight Connector 234"/>
                            <wps:cNvCnPr/>
                            <wps:spPr>
                              <a:xfrm>
                                <a:off x="1000127" y="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5" name="Straight Connector 235"/>
                            <wps:cNvCnPr/>
                            <wps:spPr>
                              <a:xfrm flipH="1">
                                <a:off x="1266826" y="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6" name="Straight Connector 236"/>
                            <wps:cNvCnPr/>
                            <wps:spPr>
                              <a:xfrm>
                                <a:off x="1533525" y="0"/>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7" name="Straight Connector 237"/>
                            <wps:cNvCnPr/>
                            <wps:spPr>
                              <a:xfrm flipH="1">
                                <a:off x="1800224" y="161924"/>
                                <a:ext cx="133352"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8" name="Straight Connector 238"/>
                            <wps:cNvCnPr/>
                            <wps:spPr>
                              <a:xfrm flipH="1">
                                <a:off x="323851" y="0"/>
                                <a:ext cx="133352"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30" name="Straight Connector 230"/>
                          <wps:cNvCnPr/>
                          <wps:spPr>
                            <a:xfrm>
                              <a:off x="0" y="85725"/>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1" name="Straight Connector 231"/>
                          <wps:cNvCnPr/>
                          <wps:spPr>
                            <a:xfrm>
                              <a:off x="742950" y="76200"/>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239" name="Group 239"/>
                        <wpg:cNvGrpSpPr/>
                        <wpg:grpSpPr>
                          <a:xfrm rot="5400000">
                            <a:off x="2150232" y="876124"/>
                            <a:ext cx="1066801" cy="170815"/>
                            <a:chOff x="-447992" y="447990"/>
                            <a:chExt cx="1066801" cy="171450"/>
                          </a:xfrm>
                        </wpg:grpSpPr>
                        <wpg:grpSp>
                          <wpg:cNvPr id="240" name="Group 240"/>
                          <wpg:cNvGrpSpPr/>
                          <wpg:grpSpPr>
                            <a:xfrm>
                              <a:off x="-124141" y="447990"/>
                              <a:ext cx="419103" cy="171450"/>
                              <a:chOff x="-124141" y="447994"/>
                              <a:chExt cx="1609725" cy="361952"/>
                            </a:xfrm>
                          </wpg:grpSpPr>
                          <wps:wsp>
                            <wps:cNvPr id="243" name="Straight Connector 243"/>
                            <wps:cNvCnPr/>
                            <wps:spPr>
                              <a:xfrm>
                                <a:off x="9212" y="457518"/>
                                <a:ext cx="266699"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4" name="Straight Connector 244"/>
                            <wps:cNvCnPr/>
                            <wps:spPr>
                              <a:xfrm flipH="1">
                                <a:off x="275912" y="457520"/>
                                <a:ext cx="266699"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5" name="Straight Connector 245"/>
                            <wps:cNvCnPr/>
                            <wps:spPr>
                              <a:xfrm>
                                <a:off x="552135" y="447994"/>
                                <a:ext cx="266699" cy="35242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6" name="Straight Connector 246"/>
                            <wps:cNvCnPr/>
                            <wps:spPr>
                              <a:xfrm flipH="1">
                                <a:off x="818834" y="447994"/>
                                <a:ext cx="266699" cy="35242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7" name="Straight Connector 247"/>
                            <wps:cNvCnPr/>
                            <wps:spPr>
                              <a:xfrm>
                                <a:off x="1085529" y="447994"/>
                                <a:ext cx="266699" cy="35242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8" name="Straight Connector 248"/>
                            <wps:cNvCnPr/>
                            <wps:spPr>
                              <a:xfrm flipH="1">
                                <a:off x="1352232" y="609919"/>
                                <a:ext cx="133352" cy="18097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9" name="Straight Connector 249"/>
                            <wps:cNvCnPr/>
                            <wps:spPr>
                              <a:xfrm flipH="1">
                                <a:off x="-124141" y="447994"/>
                                <a:ext cx="133352" cy="18097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41" name="Straight Connector 241"/>
                          <wps:cNvCnPr/>
                          <wps:spPr>
                            <a:xfrm>
                              <a:off x="-447992" y="533717"/>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42" name="Straight Connector 242"/>
                          <wps:cNvCnPr/>
                          <wps:spPr>
                            <a:xfrm>
                              <a:off x="294959" y="524192"/>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250" name="Group 250"/>
                        <wpg:cNvGrpSpPr/>
                        <wpg:grpSpPr>
                          <a:xfrm rot="5400000">
                            <a:off x="3616766" y="867420"/>
                            <a:ext cx="1066801" cy="170180"/>
                            <a:chOff x="-448310" y="448307"/>
                            <a:chExt cx="1066801" cy="171450"/>
                          </a:xfrm>
                        </wpg:grpSpPr>
                        <wpg:grpSp>
                          <wpg:cNvPr id="251" name="Group 251"/>
                          <wpg:cNvGrpSpPr/>
                          <wpg:grpSpPr>
                            <a:xfrm>
                              <a:off x="-124460" y="448307"/>
                              <a:ext cx="419103" cy="171450"/>
                              <a:chOff x="-124461" y="448307"/>
                              <a:chExt cx="1609724" cy="361954"/>
                            </a:xfrm>
                          </wpg:grpSpPr>
                          <wps:wsp>
                            <wps:cNvPr id="254" name="Straight Connector 254"/>
                            <wps:cNvCnPr/>
                            <wps:spPr>
                              <a:xfrm>
                                <a:off x="8894" y="457833"/>
                                <a:ext cx="266699"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Straight Connector 255"/>
                            <wps:cNvCnPr/>
                            <wps:spPr>
                              <a:xfrm flipH="1">
                                <a:off x="275594" y="457835"/>
                                <a:ext cx="266699"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Straight Connector 256"/>
                            <wps:cNvCnPr/>
                            <wps:spPr>
                              <a:xfrm>
                                <a:off x="551817" y="448308"/>
                                <a:ext cx="266699" cy="35242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7" name="Straight Connector 257"/>
                            <wps:cNvCnPr/>
                            <wps:spPr>
                              <a:xfrm flipH="1">
                                <a:off x="818514" y="448307"/>
                                <a:ext cx="266699" cy="35242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8" name="Straight Connector 258"/>
                            <wps:cNvCnPr/>
                            <wps:spPr>
                              <a:xfrm>
                                <a:off x="1085209" y="448308"/>
                                <a:ext cx="266699" cy="35242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Straight Connector 259"/>
                            <wps:cNvCnPr/>
                            <wps:spPr>
                              <a:xfrm flipH="1">
                                <a:off x="1351911" y="610233"/>
                                <a:ext cx="133352" cy="18097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 name="Straight Connector 260"/>
                            <wps:cNvCnPr/>
                            <wps:spPr>
                              <a:xfrm flipH="1">
                                <a:off x="-124461" y="448310"/>
                                <a:ext cx="133352" cy="18097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52" name="Straight Connector 252"/>
                          <wps:cNvCnPr/>
                          <wps:spPr>
                            <a:xfrm>
                              <a:off x="-448310" y="534037"/>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3" name="Straight Connector 253"/>
                          <wps:cNvCnPr/>
                          <wps:spPr>
                            <a:xfrm>
                              <a:off x="294641" y="524512"/>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s:wsp>
                        <wps:cNvPr id="169" name="Straight Connector 169"/>
                        <wps:cNvCnPr/>
                        <wps:spPr>
                          <a:xfrm>
                            <a:off x="3752850" y="409597"/>
                            <a:ext cx="406534"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7" name="Straight Connector 267"/>
                        <wps:cNvCnPr/>
                        <wps:spPr>
                          <a:xfrm>
                            <a:off x="3752863" y="1484686"/>
                            <a:ext cx="4064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0" name="Oval 170"/>
                        <wps:cNvSpPr/>
                        <wps:spPr>
                          <a:xfrm>
                            <a:off x="3714750" y="371475"/>
                            <a:ext cx="66675" cy="7620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Oval 269"/>
                        <wps:cNvSpPr/>
                        <wps:spPr>
                          <a:xfrm>
                            <a:off x="3713775" y="1446825"/>
                            <a:ext cx="66040" cy="76200"/>
                          </a:xfrm>
                          <a:prstGeom prst="ellipse">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wpg:cNvPr id="453" name="Group 453"/>
                        <wpg:cNvGrpSpPr/>
                        <wpg:grpSpPr>
                          <a:xfrm>
                            <a:off x="4257675" y="381000"/>
                            <a:ext cx="447675" cy="361959"/>
                            <a:chOff x="4257675" y="381000"/>
                            <a:chExt cx="447675" cy="361959"/>
                          </a:xfrm>
                        </wpg:grpSpPr>
                        <wps:wsp>
                          <wps:cNvPr id="452" name="Text Box 452"/>
                          <wps:cNvSpPr txBox="1"/>
                          <wps:spPr>
                            <a:xfrm>
                              <a:off x="4257675" y="381000"/>
                              <a:ext cx="447675" cy="3143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C37068" w:rsidRDefault="003F251E">
                                <m:oMathPara>
                                  <m:oMath>
                                    <m:sSub>
                                      <m:sSubPr>
                                        <m:ctrlPr>
                                          <w:rPr>
                                            <w:rFonts w:ascii="Cambria Math" w:hAnsi="Cambria Math"/>
                                            <w:i/>
                                          </w:rPr>
                                        </m:ctrlPr>
                                      </m:sSubPr>
                                      <m:e>
                                        <m:r>
                                          <w:rPr>
                                            <w:rFonts w:ascii="Cambria Math" w:hAnsi="Cambria Math"/>
                                          </w:rPr>
                                          <m:t>I</m:t>
                                        </m:r>
                                      </m:e>
                                      <m:sub>
                                        <m:r>
                                          <w:rPr>
                                            <w:rFonts w:ascii="Cambria Math" w:hAnsi="Cambria Math"/>
                                          </w:rPr>
                                          <m:t>L</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1" name="Straight Arrow Connector 451"/>
                          <wps:cNvCnPr/>
                          <wps:spPr>
                            <a:xfrm>
                              <a:off x="4371975" y="409597"/>
                              <a:ext cx="0" cy="333362"/>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xmlns:w16se="http://schemas.microsoft.com/office/word/2015/wordml/symex" xmlns:cx1="http://schemas.microsoft.com/office/drawing/2015/9/8/chartex" xmlns:cx="http://schemas.microsoft.com/office/drawing/2014/chartex">
            <w:pict>
              <v:group w14:anchorId="6ECAEEE1" id="Canvas 168" o:spid="_x0000_s1076" editas="canvas" style="width:395pt;height:130.5pt;mso-position-horizontal-relative:char;mso-position-vertical-relative:line" coordsize="50165,16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">
                <v:shape id="_x0000_s1077" type="#_x0000_t75" style="position:absolute;width:50165;height:16573;visibility:visible;mso-wrap-style:square">
                  <v:fill o:detectmouseclick="t"/>
                  <v:path o:connecttype="none"/>
                </v:shape>
                <v:shapetype id="_x0000_t202" coordsize="21600,21600" o:spt="202" path="m,l,21600r21600,l21600,xe">
                  <v:stroke joinstyle="miter"/>
                  <v:path gradientshapeok="t" o:connecttype="rect"/>
                </v:shapetype>
                <v:shape id="Text Box 171" o:spid="_x0000_s1078" type="#_x0000_t202" style="position:absolute;left:36290;top:11896;width:2451;height:27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" fillcolor="white [3201]" stroked="f" strokeweight=".5pt">
                  <v:textbox>
                    <w:txbxContent>
                      <w:p w:rsidR="00B03CB4" w:rsidRDefault="00B03CB4" w:rsidP="00B03CB4">
                        <w:pPr>
                          <w:pStyle w:val="NormalWeb"/>
                          <w:spacing w:before="0" w:beforeAutospacing="0" w:after="0" w:afterAutospacing="0"/>
                        </w:pPr>
                        <w:proofErr w:type="gramStart"/>
                        <w:r>
                          <w:rPr>
                            <w:rFonts w:eastAsia="Times New Roman"/>
                          </w:rPr>
                          <w:t>b</w:t>
                        </w:r>
                        <w:proofErr w:type="gramEnd"/>
                      </w:p>
                    </w:txbxContent>
                  </v:textbox>
                </v:shape>
                <v:shape id="Text Box 171" o:spid="_x0000_s1079" type="#_x0000_t202" style="position:absolute;left:36290;top:1333;width:2455;height:2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" fillcolor="white [3201]" stroked="f" strokeweight=".5pt">
                  <v:textbox>
                    <w:txbxContent>
                      <w:p w:rsidR="00B03CB4" w:rsidRDefault="00B03CB4">
                        <w:proofErr w:type="gramStart"/>
                        <w:r>
                          <w:t>a</w:t>
                        </w:r>
                        <w:proofErr w:type="gramEnd"/>
                      </w:p>
                    </w:txbxContent>
                  </v:textbox>
                </v:shape>
                <v:shape id="Text Box 34" o:spid="_x0000_s1080" type="#_x0000_t202" style="position:absolute;left:41691;top:7815;width:8477;height:3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" fillcolor="white [3201]" strokecolor="white [3212]" strokeweight=".5pt">
                  <v:textbox>
                    <w:txbxContent>
                      <w:p w:rsidR="00955C27" w:rsidRDefault="001468E6" w:rsidP="00955C27">
                        <w:pPr>
                          <w:pStyle w:val="NormalWeb"/>
                          <w:spacing w:before="0" w:beforeAutospacing="0" w:after="0" w:afterAutospacing="0"/>
                        </w:pPr>
                        <m:oMathPara>
                          <m:oMathParaPr>
                            <m:jc m:val="centerGroup"/>
                          </m:oMathParaPr>
                          <m:oMath>
                            <m:sSub>
                              <m:sSubPr>
                                <m:ctrlPr>
                                  <w:rPr>
                                    <w:rFonts w:ascii="Cambria Math" w:eastAsia="Malgun Gothic" w:hAnsi="Cambria Math"/>
                                    <w:i/>
                                    <w:iCs/>
                                  </w:rPr>
                                </m:ctrlPr>
                              </m:sSubPr>
                              <m:e>
                                <m:r>
                                  <w:rPr>
                                    <w:rFonts w:ascii="Cambria Math" w:eastAsia="Malgun Gothic" w:hAnsi="Cambria Math"/>
                                  </w:rPr>
                                  <m:t>R</m:t>
                                </m:r>
                              </m:e>
                              <m:sub>
                                <m:r>
                                  <w:rPr>
                                    <w:rFonts w:ascii="Cambria Math" w:eastAsia="Malgun Gothic" w:hAnsi="Cambria Math"/>
                                  </w:rPr>
                                  <m:t>L</m:t>
                                </m:r>
                              </m:sub>
                            </m:sSub>
                            <m:r>
                              <w:rPr>
                                <w:rFonts w:ascii="Cambria Math" w:eastAsia="Malgun Gothic" w:hAnsi="Cambria Math"/>
                              </w:rPr>
                              <m:t>=2k</m:t>
                            </m:r>
                            <m:r>
                              <m:rPr>
                                <m:sty m:val="p"/>
                              </m:rPr>
                              <w:rPr>
                                <w:rFonts w:ascii="Cambria Math" w:eastAsia="Malgun Gothic" w:hAnsi="Cambria Math"/>
                              </w:rPr>
                              <m:t>Ω</m:t>
                            </m:r>
                          </m:oMath>
                        </m:oMathPara>
                      </w:p>
                    </w:txbxContent>
                  </v:textbox>
                </v:shape>
                <v:shape id="Text Box 34" o:spid="_x0000_s1081" type="#_x0000_t202" style="position:absolute;left:19600;top:8181;width:8477;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" fillcolor="white [3201]" strokecolor="white [3212]" strokeweight=".5pt">
                  <v:textbox>
                    <w:txbxContent>
                      <w:p w:rsidR="00955C27" w:rsidRDefault="00955C27" w:rsidP="00955C27">
                        <w:pPr>
                          <w:pStyle w:val="NormalWeb"/>
                          <w:spacing w:before="0" w:beforeAutospacing="0" w:after="0" w:afterAutospacing="0"/>
                        </w:pPr>
                        <m:oMathPara>
                          <m:oMathParaPr>
                            <m:jc m:val="centerGroup"/>
                          </m:oMathParaPr>
                          <m:oMath>
                            <m:r>
                              <w:rPr>
                                <w:rFonts w:ascii="Cambria Math" w:eastAsia="Malgun Gothic" w:hAnsi="Cambria Math"/>
                              </w:rPr>
                              <m:t>3.3k</m:t>
                            </m:r>
                            <m:r>
                              <m:rPr>
                                <m:sty m:val="p"/>
                              </m:rPr>
                              <w:rPr>
                                <w:rFonts w:ascii="Cambria Math" w:eastAsia="Malgun Gothic" w:hAnsi="Cambria Math"/>
                              </w:rPr>
                              <m:t>Ω</m:t>
                            </m:r>
                          </m:oMath>
                        </m:oMathPara>
                      </w:p>
                    </w:txbxContent>
                  </v:textbox>
                </v:shape>
                <v:shape id="Text Box 34" o:spid="_x0000_s1082" type="#_x0000_t202" style="position:absolute;left:8837;top:8181;width:8477;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" fillcolor="white [3201]" strokecolor="white [3212]" strokeweight=".5pt">
                  <v:textbox>
                    <w:txbxContent>
                      <w:p w:rsidR="00955C27" w:rsidRDefault="00955C27" w:rsidP="00955C27">
                        <w:pPr>
                          <w:pStyle w:val="NormalWeb"/>
                          <w:spacing w:before="0" w:beforeAutospacing="0" w:after="0" w:afterAutospacing="0"/>
                        </w:pPr>
                        <m:oMathPara>
                          <m:oMathParaPr>
                            <m:jc m:val="centerGroup"/>
                          </m:oMathParaPr>
                          <m:oMath>
                            <m:r>
                              <w:rPr>
                                <w:rFonts w:ascii="Cambria Math" w:eastAsia="Malgun Gothic" w:hAnsi="Cambria Math"/>
                              </w:rPr>
                              <m:t>5.1k</m:t>
                            </m:r>
                            <m:r>
                              <m:rPr>
                                <m:sty m:val="p"/>
                              </m:rPr>
                              <w:rPr>
                                <w:rFonts w:ascii="Cambria Math" w:eastAsia="Malgun Gothic" w:hAnsi="Cambria Math"/>
                              </w:rPr>
                              <m:t>Ω</m:t>
                            </m:r>
                          </m:oMath>
                        </m:oMathPara>
                      </w:p>
                    </w:txbxContent>
                  </v:textbox>
                </v:shape>
                <v:shape id="Text Box 34" o:spid="_x0000_s1083" type="#_x0000_t202" style="position:absolute;left:27982;top:751;width:8477;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" fillcolor="white [3201]" strokecolor="white [3212]" strokeweight=".5pt">
                  <v:textbox>
                    <w:txbxContent>
                      <w:p w:rsidR="00955C27" w:rsidRDefault="00955C27" w:rsidP="00955C27">
                        <w:pPr>
                          <w:pStyle w:val="NormalWeb"/>
                          <w:spacing w:before="0" w:beforeAutospacing="0" w:after="0" w:afterAutospacing="0"/>
                        </w:pPr>
                        <m:oMathPara>
                          <m:oMathParaPr>
                            <m:jc m:val="centerGroup"/>
                          </m:oMathParaPr>
                          <m:oMath>
                            <m:r>
                              <w:rPr>
                                <w:rFonts w:ascii="Cambria Math" w:eastAsia="Malgun Gothic" w:hAnsi="Cambria Math"/>
                              </w:rPr>
                              <m:t>1k</m:t>
                            </m:r>
                            <m:r>
                              <m:rPr>
                                <m:sty m:val="p"/>
                              </m:rPr>
                              <w:rPr>
                                <w:rFonts w:ascii="Cambria Math" w:eastAsia="Malgun Gothic" w:hAnsi="Cambria Math"/>
                              </w:rPr>
                              <m:t>Ω</m:t>
                            </m:r>
                          </m:oMath>
                        </m:oMathPara>
                      </w:p>
                    </w:txbxContent>
                  </v:textbox>
                </v:shape>
                <v:shape id="Text Box 34" o:spid="_x0000_s1084" type="#_x0000_t202" style="position:absolute;left:17028;top:845;width:8477;height:37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" fillcolor="white [3201]" strokecolor="white [3212]" strokeweight=".5pt">
                  <v:textbox>
                    <w:txbxContent>
                      <w:p w:rsidR="00955C27" w:rsidRDefault="00955C27" w:rsidP="00955C27">
                        <w:pPr>
                          <w:pStyle w:val="NormalWeb"/>
                          <w:spacing w:before="0" w:beforeAutospacing="0" w:after="0" w:afterAutospacing="0"/>
                        </w:pPr>
                        <m:oMathPara>
                          <m:oMathParaPr>
                            <m:jc m:val="centerGroup"/>
                          </m:oMathParaPr>
                          <m:oMath>
                            <m:r>
                              <w:rPr>
                                <w:rFonts w:ascii="Cambria Math" w:eastAsia="Malgun Gothic" w:hAnsi="Cambria Math"/>
                              </w:rPr>
                              <m:t>1k</m:t>
                            </m:r>
                            <m:r>
                              <m:rPr>
                                <m:sty m:val="p"/>
                              </m:rPr>
                              <w:rPr>
                                <w:rFonts w:ascii="Cambria Math" w:eastAsia="Malgun Gothic" w:hAnsi="Cambria Math"/>
                              </w:rPr>
                              <m:t>Ω</m:t>
                            </m:r>
                          </m:oMath>
                        </m:oMathPara>
                      </w:p>
                    </w:txbxContent>
                  </v:textbox>
                </v:shape>
                <v:shape id="Text Box 35" o:spid="_x0000_s1085" type="#_x0000_t202" style="position:absolute;left:359;top:8477;width:4668;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" filled="f" strokecolor="white [3212]" strokeweight=".5pt">
                  <v:textbox>
                    <w:txbxContent>
                      <w:p w:rsidR="00955C27" w:rsidRDefault="005C072B" w:rsidP="00955C27">
                        <w:pPr>
                          <w:pStyle w:val="NormalWeb"/>
                          <w:spacing w:before="0" w:beforeAutospacing="0" w:after="0" w:afterAutospacing="0"/>
                        </w:pPr>
                        <w:r>
                          <w:t>3</w:t>
                        </w:r>
                        <w:r w:rsidR="00955C27">
                          <w:t>V</w:t>
                        </w:r>
                      </w:p>
                    </w:txbxContent>
                  </v:textbox>
                </v:shape>
                <v:shape id="Text Box 34" o:spid="_x0000_s1086" type="#_x0000_t202" style="position:absolute;left:6646;top:952;width:8477;height:37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" fillcolor="white [3201]" strokecolor="white [3212]" strokeweight=".5pt">
                  <v:textbox>
                    <w:txbxContent>
                      <w:p w:rsidR="00955C27" w:rsidRDefault="00955C27" w:rsidP="00955C27">
                        <w:pPr>
                          <w:pStyle w:val="NormalWeb"/>
                          <w:spacing w:before="0" w:beforeAutospacing="0" w:after="0" w:afterAutospacing="0"/>
                        </w:pPr>
                        <m:oMathPara>
                          <m:oMathParaPr>
                            <m:jc m:val="centerGroup"/>
                          </m:oMathParaPr>
                          <m:oMath>
                            <m:r>
                              <w:rPr>
                                <w:rFonts w:ascii="Cambria Math" w:hAnsi="Cambria Math"/>
                              </w:rPr>
                              <m:t>1k</m:t>
                            </m:r>
                            <m:r>
                              <m:rPr>
                                <m:sty m:val="p"/>
                              </m:rPr>
                              <w:rPr>
                                <w:rFonts w:ascii="Cambria Math" w:hAnsi="Cambria Math"/>
                              </w:rPr>
                              <m:t>Ω</m:t>
                            </m:r>
                          </m:oMath>
                        </m:oMathPara>
                      </w:p>
                    </w:txbxContent>
                  </v:textbox>
                </v:shape>
                <v:group id="Group 186" o:spid="_x0000_s1087" style="position:absolute;left:5408;top:3524;width:10668;height:1714" coordorigin="5048,3619" coordsize="10668,1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group id="Group 196" o:spid="_x0000_s1088" style="position:absolute;left:8286;top:3619;width:4191;height:1715" coordorigin="8286,3619" coordsize="16097,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">
                    <v:line id="Straight Connector 199" o:spid="_x0000_s1089" style="position:absolute;visibility:visible;mso-wrap-style:square" from="9620,3714" to="12287,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" strokecolor="black [3213]" strokeweight="1.5pt"/>
                    <v:line id="Straight Connector 200" o:spid="_x0000_s1090" style="position:absolute;flip:x;visibility:visible;mso-wrap-style:square" from="12287,3714" to="14954,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" strokecolor="black [3213]" strokeweight="1.5pt"/>
                    <v:line id="Straight Connector 201" o:spid="_x0000_s1091" style="position:absolute;visibility:visible;mso-wrap-style:square" from="15049,3619" to="17716,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" strokecolor="black [3213]" strokeweight="1.5pt"/>
                    <v:line id="Straight Connector 202" o:spid="_x0000_s1092" style="position:absolute;flip:x;visibility:visible;mso-wrap-style:square" from="17716,3619" to="20383,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" strokecolor="black [3213]" strokeweight="1.5pt"/>
                    <v:line id="Straight Connector 203" o:spid="_x0000_s1093" style="position:absolute;visibility:visible;mso-wrap-style:square" from="20383,3619" to="23050,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" strokecolor="black [3213]" strokeweight="1.5pt"/>
                    <v:line id="Straight Connector 204" o:spid="_x0000_s1094" style="position:absolute;flip:x;visibility:visible;mso-wrap-style:square" from="23050,5238" to="24384,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" strokecolor="black [3213]" strokeweight="1.5pt"/>
                    <v:line id="Straight Connector 205" o:spid="_x0000_s1095" style="position:absolute;flip:x;visibility:visible;mso-wrap-style:square" from="8286,3619" to="9620,5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" strokecolor="black [3213]" strokeweight="1.5pt"/>
                  </v:group>
                  <v:line id="Straight Connector 197" o:spid="_x0000_s1096" style="position:absolute;visibility:visible;mso-wrap-style:square" from="5048,4476" to="8286,4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" strokecolor="black [3213]" strokeweight="1.5pt"/>
                  <v:line id="Straight Connector 198" o:spid="_x0000_s1097" style="position:absolute;visibility:visible;mso-wrap-style:square" from="12477,4381" to="15716,4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" strokecolor="black [3213]" strokeweight="1.5pt"/>
                </v:group>
                <v:line id="Straight Connector 187" o:spid="_x0000_s1098" style="position:absolute;flip:y;visibility:visible;mso-wrap-style:square" from="5408,14856" to="37412,14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" strokecolor="black [3213]" strokeweight="1.5pt"/>
                <v:group id="Group 188" o:spid="_x0000_s1099" style="position:absolute;left:3979;top:4285;width:2857;height:10666" coordorigin="3619,4381" coordsize="2857,11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">
                  <v:group id="Group 189" o:spid="_x0000_s1100" style="position:absolute;left:3619;top:8191;width:2858;height:4286" coordorigin="3619,8191" coordsize="2857,4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group id="Group 192" o:spid="_x0000_s1101" style="position:absolute;left:3714;top:8191;width:2763;height:4286" coordorigin="3714,8191" coordsize="2762,4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shape id="Text Box 56" o:spid="_x0000_s1102" type="#_x0000_t202" style="position:absolute;left:3714;top:8191;width:2763;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" fillcolor="white [3201]" strokecolor="white [3212]" strokeweight=".5pt">
                        <v:textbox>
                          <w:txbxContent>
                            <w:p w:rsidR="00955C27" w:rsidRDefault="00955C27" w:rsidP="00955C27">
                              <w:pPr>
                                <w:pStyle w:val="NormalWeb"/>
                                <w:spacing w:before="0" w:beforeAutospacing="0" w:after="0" w:afterAutospacing="0"/>
                              </w:pPr>
                              <w:r>
                                <w:rPr>
                                  <w:rFonts w:eastAsia="Times New Roman"/>
                                </w:rPr>
                                <w:t>+</w:t>
                              </w:r>
                            </w:p>
                          </w:txbxContent>
                        </v:textbox>
                      </v:shape>
                      <v:shape id="Text Box 57" o:spid="_x0000_s1103" type="#_x0000_t202" style="position:absolute;left:3810;top:8763;width:2381;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" filled="f" stroked="f" strokeweight=".5pt">
                        <v:textbox>
                          <w:txbxContent>
                            <w:p w:rsidR="00955C27" w:rsidRDefault="00955C27" w:rsidP="00955C27">
                              <w:pPr>
                                <w:pStyle w:val="NormalWeb"/>
                                <w:spacing w:before="0" w:beforeAutospacing="0" w:after="0" w:afterAutospacing="0"/>
                              </w:pPr>
                              <w:r>
                                <w:rPr>
                                  <w:rFonts w:eastAsia="Times New Roman"/>
                                </w:rPr>
                                <w:t>_</w:t>
                              </w:r>
                            </w:p>
                          </w:txbxContent>
                        </v:textbox>
                      </v:shape>
                    </v:group>
                    <v:oval id="Oval 193" o:spid="_x0000_s1104" style="position:absolute;left:3619;top:8667;width:2858;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" filled="f" strokecolor="black [3213]" strokeweight="2pt"/>
                  </v:group>
                  <v:line id="Straight Connector 190" o:spid="_x0000_s1105" style="position:absolute;flip:y;visibility:visible;mso-wrap-style:square" from="5048,4381" to="5048,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" strokecolor="black [3213]" strokeweight="1.5pt"/>
                  <v:line id="Straight Connector 191" o:spid="_x0000_s1106" style="position:absolute;flip:y;visibility:visible;mso-wrap-style:square" from="5048,11430" to="5048,15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" strokecolor="black [3213]" strokeweight="1.5pt"/>
                </v:group>
                <v:group id="Group 206" o:spid="_x0000_s1107" style="position:absolute;left:16076;top:3424;width:10668;height:1714" coordsize="10668,1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group id="Group 207" o:spid="_x0000_s1108" style="position:absolute;left:3238;width:4191;height:1714" coordorigin="3238" coordsize="16097,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line id="Straight Connector 210" o:spid="_x0000_s1109" style="position:absolute;visibility:visible;mso-wrap-style:square" from="4572,95" to="7239,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" strokecolor="black [3213]" strokeweight="1.5pt"/>
                    <v:line id="Straight Connector 211" o:spid="_x0000_s1110" style="position:absolute;flip:x;visibility:visible;mso-wrap-style:square" from="7239,95" to="9906,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" strokecolor="black [3213]" strokeweight="1.5pt"/>
                    <v:line id="Straight Connector 212" o:spid="_x0000_s1111" style="position:absolute;visibility:visible;mso-wrap-style:square" from="10001,0" to="12668,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" strokecolor="black [3213]" strokeweight="1.5pt"/>
                    <v:line id="Straight Connector 213" o:spid="_x0000_s1112" style="position:absolute;flip:x;visibility:visible;mso-wrap-style:square" from="12668,0" to="15335,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" strokecolor="black [3213]" strokeweight="1.5pt"/>
                    <v:line id="Straight Connector 214" o:spid="_x0000_s1113" style="position:absolute;visibility:visible;mso-wrap-style:square" from="15335,0" to="18002,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" strokecolor="black [3213]" strokeweight="1.5pt"/>
                    <v:line id="Straight Connector 215" o:spid="_x0000_s1114" style="position:absolute;flip:x;visibility:visible;mso-wrap-style:square" from="18002,1619" to="19335,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" strokecolor="black [3213]" strokeweight="1.5pt"/>
                    <v:line id="Straight Connector 216" o:spid="_x0000_s1115" style="position:absolute;flip:x;visibility:visible;mso-wrap-style:square" from="3238,0" to="4572,1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" strokecolor="black [3213]" strokeweight="1.5pt"/>
                  </v:group>
                  <v:line id="Straight Connector 208" o:spid="_x0000_s1116" style="position:absolute;visibility:visible;mso-wrap-style:square" from="0,857" to="323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" strokecolor="black [3213]" strokeweight="1.5pt"/>
                  <v:line id="Straight Connector 209" o:spid="_x0000_s1117" style="position:absolute;visibility:visible;mso-wrap-style:square" from="7429,762" to="10668,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" strokecolor="black [3213]" strokeweight="1.5pt"/>
                </v:group>
                <v:group id="Group 217" o:spid="_x0000_s1118" style="position:absolute;left:26744;top:3334;width:10668;height:1714" coordsize="10668,1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group id="Group 218" o:spid="_x0000_s1119" style="position:absolute;left:3238;width:4191;height:1714" coordorigin="3238" coordsize="16097,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">
                    <v:line id="Straight Connector 221" o:spid="_x0000_s1120" style="position:absolute;visibility:visible;mso-wrap-style:square" from="4572,95" to="7239,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" strokecolor="black [3213]" strokeweight="1.5pt"/>
                    <v:line id="Straight Connector 222" o:spid="_x0000_s1121" style="position:absolute;flip:x;visibility:visible;mso-wrap-style:square" from="7239,95" to="9906,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" strokecolor="black [3213]" strokeweight="1.5pt"/>
                    <v:line id="Straight Connector 223" o:spid="_x0000_s1122" style="position:absolute;visibility:visible;mso-wrap-style:square" from="10001,0" to="12668,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" strokecolor="black [3213]" strokeweight="1.5pt"/>
                    <v:line id="Straight Connector 224" o:spid="_x0000_s1123" style="position:absolute;flip:x;visibility:visible;mso-wrap-style:square" from="12668,0" to="15335,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" strokecolor="black [3213]" strokeweight="1.5pt"/>
                    <v:line id="Straight Connector 225" o:spid="_x0000_s1124" style="position:absolute;visibility:visible;mso-wrap-style:square" from="15335,0" to="18002,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" strokecolor="black [3213]" strokeweight="1.5pt"/>
                    <v:line id="Straight Connector 226" o:spid="_x0000_s1125" style="position:absolute;flip:x;visibility:visible;mso-wrap-style:square" from="18002,1619" to="19335,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" strokecolor="black [3213]" strokeweight="1.5pt"/>
                    <v:line id="Straight Connector 227" o:spid="_x0000_s1126" style="position:absolute;flip:x;visibility:visible;mso-wrap-style:square" from="3238,0" to="4572,1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" strokecolor="black [3213]" strokeweight="1.5pt"/>
                  </v:group>
                  <v:line id="Straight Connector 219" o:spid="_x0000_s1127" style="position:absolute;visibility:visible;mso-wrap-style:square" from="0,857" to="323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" strokecolor="black [3213]" strokeweight="1.5pt"/>
                  <v:line id="Straight Connector 220" o:spid="_x0000_s1128" style="position:absolute;visibility:visible;mso-wrap-style:square" from="7429,762" to="10668,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" strokecolor="black [3213]" strokeweight="1.5pt"/>
                </v:group>
                <v:group id="Group 228" o:spid="_x0000_s1129" style="position:absolute;left:10742;top:8761;width:10668;height:1715;rotation:90" coordsize="10668,1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">
                  <v:group id="Group 229" o:spid="_x0000_s1130" style="position:absolute;left:3238;width:4191;height:1714" coordorigin="3238" coordsize="16097,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line id="Straight Connector 232" o:spid="_x0000_s1131" style="position:absolute;visibility:visible;mso-wrap-style:square" from="4572,95" to="7239,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" strokecolor="black [3213]" strokeweight="1.5pt"/>
                    <v:line id="Straight Connector 233" o:spid="_x0000_s1132" style="position:absolute;flip:x;visibility:visible;mso-wrap-style:square" from="7239,95" to="9906,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" strokecolor="black [3213]" strokeweight="1.5pt"/>
                    <v:line id="Straight Connector 234" o:spid="_x0000_s1133" style="position:absolute;visibility:visible;mso-wrap-style:square" from="10001,0" to="12668,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" strokecolor="black [3213]" strokeweight="1.5pt"/>
                    <v:line id="Straight Connector 235" o:spid="_x0000_s1134" style="position:absolute;flip:x;visibility:visible;mso-wrap-style:square" from="12668,0" to="15335,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" strokecolor="black [3213]" strokeweight="1.5pt"/>
                    <v:line id="Straight Connector 236" o:spid="_x0000_s1135" style="position:absolute;visibility:visible;mso-wrap-style:square" from="15335,0" to="18002,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" strokecolor="black [3213]" strokeweight="1.5pt"/>
                    <v:line id="Straight Connector 237" o:spid="_x0000_s1136" style="position:absolute;flip:x;visibility:visible;mso-wrap-style:square" from="18002,1619" to="19335,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" strokecolor="black [3213]" strokeweight="1.5pt"/>
                    <v:line id="Straight Connector 238" o:spid="_x0000_s1137" style="position:absolute;flip:x;visibility:visible;mso-wrap-style:square" from="3238,0" to="4572,1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" strokecolor="black [3213]" strokeweight="1.5pt"/>
                  </v:group>
                  <v:line id="Straight Connector 230" o:spid="_x0000_s1138" style="position:absolute;visibility:visible;mso-wrap-style:square" from="0,857" to="323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" strokecolor="black [3213]" strokeweight="1.5pt"/>
                  <v:line id="Straight Connector 231" o:spid="_x0000_s1139" style="position:absolute;visibility:visible;mso-wrap-style:square" from="7429,762" to="10668,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" strokecolor="black [3213]" strokeweight="1.5pt"/>
                </v:group>
                <v:group id="Group 239" o:spid="_x0000_s1140" style="position:absolute;left:21502;top:8761;width:10668;height:1708;rotation:90" coordorigin="-4479,4479" coordsize="10668,1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">
                  <v:group id="Group 240" o:spid="_x0000_s1141" style="position:absolute;left:-1241;top:4479;width:4190;height:1715" coordorigin="-1241,4479" coordsize="16097,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">
                    <v:line id="Straight Connector 243" o:spid="_x0000_s1142" style="position:absolute;visibility:visible;mso-wrap-style:square" from="92,4575" to="2759,8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" strokecolor="black [3213]" strokeweight="1.5pt"/>
                    <v:line id="Straight Connector 244" o:spid="_x0000_s1143" style="position:absolute;flip:x;visibility:visible;mso-wrap-style:square" from="2759,4575" to="5426,80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" strokecolor="black [3213]" strokeweight="1.5pt"/>
                    <v:line id="Straight Connector 245" o:spid="_x0000_s1144" style="position:absolute;visibility:visible;mso-wrap-style:square" from="5521,4479" to="8188,8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" strokecolor="black [3213]" strokeweight="1.5pt"/>
                    <v:line id="Straight Connector 246" o:spid="_x0000_s1145" style="position:absolute;flip:x;visibility:visible;mso-wrap-style:square" from="8188,4479" to="10855,8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" strokecolor="black [3213]" strokeweight="1.5pt"/>
                    <v:line id="Straight Connector 247" o:spid="_x0000_s1146" style="position:absolute;visibility:visible;mso-wrap-style:square" from="10855,4479" to="13522,8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" strokecolor="black [3213]" strokeweight="1.5pt"/>
                    <v:line id="Straight Connector 248" o:spid="_x0000_s1147" style="position:absolute;flip:x;visibility:visible;mso-wrap-style:square" from="13522,6099" to="14855,7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" strokecolor="black [3213]" strokeweight="1.5pt"/>
                    <v:line id="Straight Connector 249" o:spid="_x0000_s1148" style="position:absolute;flip:x;visibility:visible;mso-wrap-style:square" from="-1241,4479" to="92,62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" strokecolor="black [3213]" strokeweight="1.5pt"/>
                  </v:group>
                  <v:line id="Straight Connector 241" o:spid="_x0000_s1149" style="position:absolute;visibility:visible;mso-wrap-style:square" from="-4479,5337" to="-1241,5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" strokecolor="black [3213]" strokeweight="1.5pt"/>
                  <v:line id="Straight Connector 242" o:spid="_x0000_s1150" style="position:absolute;visibility:visible;mso-wrap-style:square" from="2949,5241" to="6188,5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" strokecolor="black [3213]" strokeweight="1.5pt"/>
                </v:group>
                <v:group id="Group 250" o:spid="_x0000_s1151" style="position:absolute;left:36167;top:8674;width:10668;height:1702;rotation:90" coordorigin="-4483,4483" coordsize="10668,1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">
                  <v:group id="Group 251" o:spid="_x0000_s1152" style="position:absolute;left:-1244;top:4483;width:4190;height:1714" coordorigin="-1244,4483" coordsize="16097,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line id="Straight Connector 254" o:spid="_x0000_s1153" style="position:absolute;visibility:visible;mso-wrap-style:square" from="88,4578" to="2755,8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" strokecolor="black [3213]" strokeweight="1.5pt"/>
                    <v:line id="Straight Connector 255" o:spid="_x0000_s1154" style="position:absolute;flip:x;visibility:visible;mso-wrap-style:square" from="2755,4578" to="5422,8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" strokecolor="black [3213]" strokeweight="1.5pt"/>
                    <v:line id="Straight Connector 256" o:spid="_x0000_s1155" style="position:absolute;visibility:visible;mso-wrap-style:square" from="5518,4483" to="8185,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" strokecolor="black [3213]" strokeweight="1.5pt"/>
                    <v:line id="Straight Connector 257" o:spid="_x0000_s1156" style="position:absolute;flip:x;visibility:visible;mso-wrap-style:square" from="8185,4483" to="10852,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" strokecolor="black [3213]" strokeweight="1.5pt"/>
                    <v:line id="Straight Connector 258" o:spid="_x0000_s1157" style="position:absolute;visibility:visible;mso-wrap-style:square" from="10852,4483" to="13519,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" strokecolor="black [3213]" strokeweight="1.5pt"/>
                    <v:line id="Straight Connector 259" o:spid="_x0000_s1158" style="position:absolute;flip:x;visibility:visible;mso-wrap-style:square" from="13519,6102" to="14852,7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" strokecolor="black [3213]" strokeweight="1.5pt"/>
                    <v:line id="Straight Connector 260" o:spid="_x0000_s1159" style="position:absolute;flip:x;visibility:visible;mso-wrap-style:square" from="-1244,4483" to="88,6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" strokecolor="black [3213]" strokeweight="1.5pt"/>
                  </v:group>
                  <v:line id="Straight Connector 252" o:spid="_x0000_s1160" style="position:absolute;visibility:visible;mso-wrap-style:square" from="-4483,5340" to="-1244,5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" strokecolor="black [3213]" strokeweight="1.5pt"/>
                  <v:line id="Straight Connector 253" o:spid="_x0000_s1161" style="position:absolute;visibility:visible;mso-wrap-style:square" from="2946,5245" to="6184,5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" strokecolor="black [3213]" strokeweight="1.5pt"/>
                </v:group>
                <v:line id="Straight Connector 169" o:spid="_x0000_s1162" style="position:absolute;visibility:visible;mso-wrap-style:square" from="37528,4095" to="41593,4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" strokecolor="black [3213]" strokeweight="1.5pt"/>
                <v:line id="Straight Connector 267" o:spid="_x0000_s1163" style="position:absolute;visibility:visible;mso-wrap-style:square" from="37528,14846" to="41592,14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" strokecolor="black [3213]" strokeweight="1.5pt"/>
                <v:oval id="Oval 170" o:spid="_x0000_s1164" style="position:absolute;left:37147;top:3714;width:667;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" fillcolor="white [3212]" strokecolor="black [3213]" strokeweight="2pt"/>
                <v:oval id="Oval 269" o:spid="_x0000_s1165" style="position:absolute;left:37137;top:14468;width:661;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" fillcolor="white [3212]" strokecolor="black [3213]" strokeweight="2pt"/>
                <v:group id="Group 453" o:spid="_x0000_s1166" style="position:absolute;left:42576;top:3810;width:4477;height:3619" coordorigin="42576,3810" coordsize="4476,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shape id="Text Box 452" o:spid="_x0000_s1167" type="#_x0000_t202" style="position:absolute;left:42576;top:3810;width:4477;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" fillcolor="white [3201]" strokecolor="white [3212]" strokeweight=".5pt">
                    <v:textbox>
                      <w:txbxContent>
                        <w:p w:rsidR="00C37068" w:rsidRDefault="001468E6">
                          <m:oMathPara>
                            <m:oMath>
                              <m:sSub>
                                <m:sSubPr>
                                  <m:ctrlPr>
                                    <w:rPr>
                                      <w:rFonts w:ascii="Cambria Math" w:hAnsi="Cambria Math"/>
                                      <w:i/>
                                    </w:rPr>
                                  </m:ctrlPr>
                                </m:sSubPr>
                                <m:e>
                                  <m:r>
                                    <w:rPr>
                                      <w:rFonts w:ascii="Cambria Math" w:hAnsi="Cambria Math"/>
                                    </w:rPr>
                                    <m:t>I</m:t>
                                  </m:r>
                                </m:e>
                                <m:sub>
                                  <m:r>
                                    <w:rPr>
                                      <w:rFonts w:ascii="Cambria Math" w:hAnsi="Cambria Math"/>
                                    </w:rPr>
                                    <m:t>L</m:t>
                                  </m:r>
                                </m:sub>
                              </m:sSub>
                            </m:oMath>
                          </m:oMathPara>
                        </w:p>
                      </w:txbxContent>
                    </v:textbox>
                  </v:shape>
                  <v:shapetype id="_x0000_t32" coordsize="21600,21600" o:spt="32" o:oned="t" path="m,l21600,21600e" filled="f">
                    <v:path arrowok="t" fillok="f" o:connecttype="none"/>
                    <o:lock v:ext="edit" shapetype="t"/>
                  </v:shapetype>
                  <v:shape id="Straight Arrow Connector 451" o:spid="_x0000_s1168" type="#_x0000_t32" style="position:absolute;left:43719;top:4095;width:0;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" strokecolor="black [3213]" strokeweight="1.5pt">
                    <v:stroke endarrow="block"/>
                  </v:shape>
                </v:group>
                <w10:anchorlock/>
              </v:group>
            </w:pict>
          </mc:Fallback>
        </mc:AlternateContent>
      </w:r>
    </w:p>
    <w:p w:rsidR="00D01EC8" w:rsidRPr="000E0E0A" w:rsidRDefault="00D01EC8" w:rsidP="00B03CB4">
      <w:pPr>
        <w:jc w:val="center"/>
        <w:rPr>
          <w:b/>
        </w:rPr>
      </w:pPr>
      <w:r w:rsidRPr="000E0E0A">
        <w:rPr>
          <w:b/>
        </w:rPr>
        <w:t>Figure 3.4</w:t>
      </w:r>
    </w:p>
    <w:p w:rsidR="00D01EC8" w:rsidRDefault="00D01EC8">
      <w:pPr>
        <w:jc w:val="both"/>
      </w:pPr>
    </w:p>
    <w:p w:rsidR="00D01EC8" w:rsidRDefault="00BA2F04">
      <w:pPr>
        <w:jc w:val="both"/>
      </w:pPr>
      <w:r>
        <w:t xml:space="preserve">B. </w:t>
      </w:r>
      <w:r w:rsidR="00D01EC8">
        <w:t>Simulat</w:t>
      </w:r>
      <w:r w:rsidR="00F674E9">
        <w:t xml:space="preserve">e the circuit in Figure 3.4 in </w:t>
      </w:r>
      <w:r w:rsidR="00D01EC8">
        <w:t xml:space="preserve">SPICE.  </w:t>
      </w:r>
      <w:r w:rsidR="00D01EC8" w:rsidRPr="007302EC">
        <w:rPr>
          <w:b/>
        </w:rPr>
        <w:t xml:space="preserve">Print </w:t>
      </w:r>
      <w:r w:rsidR="00F674E9">
        <w:rPr>
          <w:b/>
        </w:rPr>
        <w:t xml:space="preserve">a screenshot of </w:t>
      </w:r>
      <w:r w:rsidR="00D01EC8" w:rsidRPr="007302EC">
        <w:rPr>
          <w:b/>
        </w:rPr>
        <w:t xml:space="preserve">your circuit </w:t>
      </w:r>
      <w:r w:rsidR="00F674E9">
        <w:rPr>
          <w:b/>
        </w:rPr>
        <w:t>schematic</w:t>
      </w:r>
      <w:r w:rsidR="00D01EC8" w:rsidRPr="007302EC">
        <w:rPr>
          <w:b/>
        </w:rPr>
        <w:t xml:space="preserve"> with all voltages and currents shown </w:t>
      </w:r>
      <w:r w:rsidR="00F674E9">
        <w:rPr>
          <w:b/>
        </w:rPr>
        <w:t xml:space="preserve">(DC operating point simulation) </w:t>
      </w:r>
      <w:r w:rsidR="00D01EC8" w:rsidRPr="007302EC">
        <w:rPr>
          <w:b/>
        </w:rPr>
        <w:t>to hand in to your TA.</w:t>
      </w:r>
      <w:r w:rsidR="00D01EC8">
        <w:t xml:space="preserve">  Be sure to save your file.</w:t>
      </w:r>
    </w:p>
    <w:p w:rsidR="00D01EC8" w:rsidRDefault="00D01EC8">
      <w:pPr>
        <w:jc w:val="both"/>
      </w:pPr>
    </w:p>
    <w:p w:rsidR="00D01EC8" w:rsidRDefault="00BA2F04">
      <w:pPr>
        <w:jc w:val="both"/>
      </w:pPr>
      <w:r>
        <w:t xml:space="preserve">C. </w:t>
      </w:r>
      <w:r w:rsidR="00D01EC8" w:rsidRPr="007302EC">
        <w:rPr>
          <w:b/>
        </w:rPr>
        <w:t>Write a Netlist for the circuit shown in Figure 3.4</w:t>
      </w:r>
      <w:r w:rsidR="00D01EC8">
        <w:t>.  (It is very unlikely your choice</w:t>
      </w:r>
      <w:r w:rsidR="00F674E9">
        <w:t xml:space="preserve"> of nodes will correspond with </w:t>
      </w:r>
      <w:r w:rsidR="00D01EC8">
        <w:t>SPICE’</w:t>
      </w:r>
      <w:r>
        <w:t>s choice of nodes.  P</w:t>
      </w:r>
      <w:r w:rsidR="009A48DA">
        <w:t>lease write your N</w:t>
      </w:r>
      <w:r w:rsidR="00D01EC8">
        <w:t xml:space="preserve">etlist first.)  Now, examine the Netlist created by </w:t>
      </w:r>
      <w:r w:rsidR="00C515A1">
        <w:t>SPICE</w:t>
      </w:r>
      <w:r w:rsidR="00D01EC8">
        <w:t xml:space="preserve">.  What are the differences between the two?  Do they describe the same circuit?  </w:t>
      </w:r>
      <w:r w:rsidR="00D01EC8" w:rsidRPr="007302EC">
        <w:rPr>
          <w:b/>
        </w:rPr>
        <w:t xml:space="preserve">Print out your Netlist from </w:t>
      </w:r>
      <w:r w:rsidR="00C515A1">
        <w:rPr>
          <w:b/>
        </w:rPr>
        <w:t>SPICE</w:t>
      </w:r>
      <w:r w:rsidR="00D01EC8" w:rsidRPr="007302EC">
        <w:rPr>
          <w:b/>
        </w:rPr>
        <w:t xml:space="preserve"> and write out the differences and similarities you have noted to turn in to your TA.</w:t>
      </w:r>
    </w:p>
    <w:p w:rsidR="00D01EC8" w:rsidRDefault="00D01EC8">
      <w:pPr>
        <w:jc w:val="both"/>
      </w:pPr>
    </w:p>
    <w:p w:rsidR="00D01EC8" w:rsidRDefault="00BA2F04">
      <w:pPr>
        <w:jc w:val="both"/>
      </w:pPr>
      <w:r>
        <w:t xml:space="preserve">D. </w:t>
      </w:r>
      <w:r w:rsidR="00D01EC8">
        <w:t>Refer to</w:t>
      </w:r>
      <w:r w:rsidR="00B03CB4">
        <w:t xml:space="preserve"> the circuit in Figure 3.5</w:t>
      </w:r>
      <w:r w:rsidR="00D01EC8">
        <w:t xml:space="preserve">.  </w:t>
      </w:r>
      <w:r w:rsidR="00D01EC8" w:rsidRPr="007302EC">
        <w:rPr>
          <w:b/>
        </w:rPr>
        <w:t>Solve for the voltage across the 1k</w:t>
      </w:r>
      <w:r w:rsidR="00D01EC8" w:rsidRPr="007302EC">
        <w:rPr>
          <w:b/>
        </w:rPr>
        <w:sym w:font="Symbol" w:char="F057"/>
      </w:r>
      <w:r w:rsidR="00F94E9F">
        <w:rPr>
          <w:b/>
        </w:rPr>
        <w:t xml:space="preserve"> </w:t>
      </w:r>
      <w:r w:rsidR="00181E26">
        <w:rPr>
          <w:b/>
        </w:rPr>
        <w:t xml:space="preserve">resistor </w:t>
      </w:r>
      <w:r w:rsidR="00F94E9F">
        <w:rPr>
          <w:b/>
        </w:rPr>
        <w:t>using superposition</w:t>
      </w:r>
      <w:r w:rsidR="00C64DA1">
        <w:rPr>
          <w:b/>
        </w:rPr>
        <w:t>.</w:t>
      </w:r>
      <w:r w:rsidR="00020B47">
        <w:rPr>
          <w:b/>
        </w:rPr>
        <w:t xml:space="preserve">  </w:t>
      </w:r>
      <w:r w:rsidR="00020B47">
        <w:t>Make sure to solve for the following 3 cases: Only V1 present, only V2 present, and both V1 and V2 present.</w:t>
      </w:r>
      <w:r w:rsidR="00F94E9F">
        <w:rPr>
          <w:b/>
        </w:rPr>
        <w:t xml:space="preserve"> </w:t>
      </w:r>
      <w:r w:rsidR="00C64DA1">
        <w:rPr>
          <w:b/>
        </w:rPr>
        <w:t xml:space="preserve"> </w:t>
      </w:r>
      <w:r w:rsidR="00181E26">
        <w:rPr>
          <w:b/>
        </w:rPr>
        <w:t>F</w:t>
      </w:r>
      <w:r w:rsidR="00F94E9F">
        <w:rPr>
          <w:b/>
        </w:rPr>
        <w:t xml:space="preserve">ill out the column </w:t>
      </w:r>
      <w:r w:rsidR="00B03CB4">
        <w:rPr>
          <w:b/>
        </w:rPr>
        <w:t>corresponding to Part D in T</w:t>
      </w:r>
      <w:r w:rsidR="00F94E9F">
        <w:rPr>
          <w:b/>
        </w:rPr>
        <w:t xml:space="preserve">able </w:t>
      </w:r>
      <w:r w:rsidR="008D43D9">
        <w:rPr>
          <w:b/>
        </w:rPr>
        <w:t>3</w:t>
      </w:r>
      <w:r w:rsidR="00B03CB4">
        <w:rPr>
          <w:b/>
        </w:rPr>
        <w:t>.1</w:t>
      </w:r>
      <w:r w:rsidR="00F94E9F">
        <w:rPr>
          <w:b/>
        </w:rPr>
        <w:t xml:space="preserve">.  </w:t>
      </w:r>
      <w:r w:rsidR="00D01EC8" w:rsidRPr="007302EC">
        <w:rPr>
          <w:b/>
        </w:rPr>
        <w:t>Show all steps to receive full credit.</w:t>
      </w:r>
    </w:p>
    <w:p w:rsidR="00D01EC8" w:rsidRDefault="00B03CB4" w:rsidP="00181E26">
      <w:pPr>
        <w:jc w:val="center"/>
      </w:pPr>
      <w:r>
        <w:rPr>
          <w:noProof/>
        </w:rPr>
        <mc:AlternateContent>
          <mc:Choice Requires="wpc">
            <w:drawing>
              <wp:inline distT="0" distB="0" distL="0" distR="0" wp14:anchorId="1C24E1CC" wp14:editId="4DF71E02">
                <wp:extent cx="4344670" cy="2084336"/>
                <wp:effectExtent l="0" t="0" r="0" b="0"/>
                <wp:docPr id="360" name="Canvas 3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0" name="Text Box 34"/>
                        <wps:cNvSpPr txBox="1"/>
                        <wps:spPr>
                          <a:xfrm>
                            <a:off x="3180715" y="1294802"/>
                            <a:ext cx="981710" cy="375507"/>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81E26" w:rsidRDefault="003F251E" w:rsidP="00181E26">
                              <w:pPr>
                                <w:pStyle w:val="NormalWeb"/>
                                <w:spacing w:before="0" w:beforeAutospacing="0" w:after="0" w:afterAutospacing="0"/>
                              </w:pPr>
                              <m:oMathPara>
                                <m:oMathParaPr>
                                  <m:jc m:val="centerGroup"/>
                                </m:oMathParaPr>
                                <m:oMath>
                                  <m:sSub>
                                    <m:sSubPr>
                                      <m:ctrlPr>
                                        <w:rPr>
                                          <w:rFonts w:ascii="Cambria Math" w:eastAsia="Malgun Gothic" w:hAnsi="Cambria Math"/>
                                          <w:i/>
                                          <w:iCs/>
                                        </w:rPr>
                                      </m:ctrlPr>
                                    </m:sSubPr>
                                    <m:e>
                                      <m:r>
                                        <w:rPr>
                                          <w:rFonts w:ascii="Cambria Math" w:eastAsia="Malgun Gothic" w:hAnsi="Cambria Math"/>
                                        </w:rPr>
                                        <m:t>V</m:t>
                                      </m:r>
                                    </m:e>
                                    <m:sub>
                                      <m:r>
                                        <w:rPr>
                                          <w:rFonts w:ascii="Cambria Math" w:eastAsia="Malgun Gothic" w:hAnsi="Cambria Math"/>
                                        </w:rPr>
                                        <m:t>2</m:t>
                                      </m:r>
                                    </m:sub>
                                  </m:sSub>
                                  <m:r>
                                    <w:rPr>
                                      <w:rFonts w:ascii="Cambria Math" w:eastAsia="Malgun Gothic" w:hAnsi="Cambria Math"/>
                                    </w:rPr>
                                    <m:t>=3V</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49" name="Text Box 34"/>
                        <wps:cNvSpPr txBox="1"/>
                        <wps:spPr>
                          <a:xfrm>
                            <a:off x="2151677" y="0"/>
                            <a:ext cx="982048" cy="26799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81E26" w:rsidRDefault="003F251E" w:rsidP="00181E26">
                              <w:pPr>
                                <w:pStyle w:val="NormalWeb"/>
                                <w:spacing w:before="0" w:beforeAutospacing="0" w:after="0" w:afterAutospacing="0"/>
                              </w:pPr>
                              <m:oMathPara>
                                <m:oMathParaPr>
                                  <m:jc m:val="centerGroup"/>
                                </m:oMathParaPr>
                                <m:oMath>
                                  <m:sSub>
                                    <m:sSubPr>
                                      <m:ctrlPr>
                                        <w:rPr>
                                          <w:rFonts w:ascii="Cambria Math" w:eastAsia="Malgun Gothic" w:hAnsi="Cambria Math"/>
                                          <w:i/>
                                          <w:iCs/>
                                        </w:rPr>
                                      </m:ctrlPr>
                                    </m:sSubPr>
                                    <m:e>
                                      <m:r>
                                        <w:rPr>
                                          <w:rFonts w:ascii="Cambria Math" w:eastAsia="Malgun Gothic" w:hAnsi="Cambria Math"/>
                                        </w:rPr>
                                        <m:t>V</m:t>
                                      </m:r>
                                    </m:e>
                                    <m:sub>
                                      <m:r>
                                        <w:rPr>
                                          <w:rFonts w:ascii="Cambria Math" w:eastAsia="Malgun Gothic" w:hAnsi="Cambria Math"/>
                                        </w:rPr>
                                        <m:t>1</m:t>
                                      </m:r>
                                    </m:sub>
                                  </m:sSub>
                                  <m:r>
                                    <w:rPr>
                                      <w:rFonts w:ascii="Cambria Math" w:eastAsia="Malgun Gothic" w:hAnsi="Cambria Math"/>
                                    </w:rPr>
                                    <m:t>=4V</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48" name="Text Box 34"/>
                        <wps:cNvSpPr txBox="1"/>
                        <wps:spPr>
                          <a:xfrm>
                            <a:off x="381001" y="1284266"/>
                            <a:ext cx="847725" cy="3714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81E26" w:rsidRDefault="00547F09" w:rsidP="00181E26">
                              <w:pPr>
                                <w:pStyle w:val="NormalWeb"/>
                                <w:spacing w:before="0" w:beforeAutospacing="0" w:after="0" w:afterAutospacing="0"/>
                              </w:pPr>
                              <m:oMathPara>
                                <m:oMathParaPr>
                                  <m:jc m:val="centerGroup"/>
                                </m:oMathParaPr>
                                <m:oMath>
                                  <m:r>
                                    <w:rPr>
                                      <w:rFonts w:ascii="Cambria Math" w:eastAsia="Malgun Gothic" w:hAnsi="Cambria Math"/>
                                    </w:rPr>
                                    <m:t>1k</m:t>
                                  </m:r>
                                  <m:r>
                                    <m:rPr>
                                      <m:sty m:val="p"/>
                                    </m:rPr>
                                    <w:rPr>
                                      <w:rFonts w:ascii="Cambria Math" w:eastAsia="Malgun Gothic"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47" name="Text Box 34"/>
                        <wps:cNvSpPr txBox="1"/>
                        <wps:spPr>
                          <a:xfrm>
                            <a:off x="1388311" y="1298836"/>
                            <a:ext cx="847725" cy="3714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81E26" w:rsidRDefault="00181E26" w:rsidP="00181E26">
                              <w:pPr>
                                <w:pStyle w:val="NormalWeb"/>
                                <w:spacing w:before="0" w:beforeAutospacing="0" w:after="0" w:afterAutospacing="0"/>
                              </w:pPr>
                              <m:oMathPara>
                                <m:oMathParaPr>
                                  <m:jc m:val="centerGroup"/>
                                </m:oMathParaPr>
                                <m:oMath>
                                  <m:r>
                                    <w:rPr>
                                      <w:rFonts w:ascii="Cambria Math" w:eastAsia="Malgun Gothic" w:hAnsi="Cambria Math"/>
                                    </w:rPr>
                                    <m:t>5.1k</m:t>
                                  </m:r>
                                  <m:r>
                                    <m:rPr>
                                      <m:sty m:val="p"/>
                                    </m:rPr>
                                    <w:rPr>
                                      <w:rFonts w:ascii="Cambria Math" w:eastAsia="Malgun Gothic"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46" name="Text Box 34"/>
                        <wps:cNvSpPr txBox="1"/>
                        <wps:spPr>
                          <a:xfrm>
                            <a:off x="2246926" y="1631564"/>
                            <a:ext cx="847725" cy="3714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81E26" w:rsidRDefault="00181E26" w:rsidP="00181E26">
                              <w:pPr>
                                <w:pStyle w:val="NormalWeb"/>
                                <w:spacing w:before="0" w:beforeAutospacing="0" w:after="0" w:afterAutospacing="0"/>
                              </w:pPr>
                              <m:oMathPara>
                                <m:oMathParaPr>
                                  <m:jc m:val="centerGroup"/>
                                </m:oMathParaPr>
                                <m:oMath>
                                  <m:r>
                                    <w:rPr>
                                      <w:rFonts w:ascii="Cambria Math" w:eastAsia="Malgun Gothic" w:hAnsi="Cambria Math"/>
                                    </w:rPr>
                                    <m:t>2k</m:t>
                                  </m:r>
                                  <m:r>
                                    <m:rPr>
                                      <m:sty m:val="p"/>
                                    </m:rPr>
                                    <w:rPr>
                                      <w:rFonts w:ascii="Cambria Math" w:eastAsia="Malgun Gothic"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45" name="Text Box 34"/>
                        <wps:cNvSpPr txBox="1"/>
                        <wps:spPr>
                          <a:xfrm>
                            <a:off x="1189650" y="591160"/>
                            <a:ext cx="847725" cy="3714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81E26" w:rsidRDefault="00181E26" w:rsidP="00181E26">
                              <w:pPr>
                                <w:pStyle w:val="NormalWeb"/>
                                <w:spacing w:before="0" w:beforeAutospacing="0" w:after="0" w:afterAutospacing="0"/>
                              </w:pPr>
                              <m:oMathPara>
                                <m:oMathParaPr>
                                  <m:jc m:val="centerGroup"/>
                                </m:oMathParaPr>
                                <m:oMath>
                                  <m:r>
                                    <w:rPr>
                                      <w:rFonts w:ascii="Cambria Math" w:eastAsia="Malgun Gothic" w:hAnsi="Cambria Math"/>
                                    </w:rPr>
                                    <m:t>2k</m:t>
                                  </m:r>
                                  <m:r>
                                    <m:rPr>
                                      <m:sty m:val="p"/>
                                    </m:rPr>
                                    <w:rPr>
                                      <w:rFonts w:ascii="Cambria Math" w:eastAsia="Malgun Gothic"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44" name="Text Box 34"/>
                        <wps:cNvSpPr txBox="1"/>
                        <wps:spPr>
                          <a:xfrm>
                            <a:off x="1170601" y="57465"/>
                            <a:ext cx="847725" cy="3714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5404D" w:rsidRDefault="0055404D" w:rsidP="0055404D">
                              <w:pPr>
                                <w:pStyle w:val="NormalWeb"/>
                                <w:spacing w:before="0" w:beforeAutospacing="0" w:after="0" w:afterAutospacing="0"/>
                              </w:pPr>
                              <m:oMathPara>
                                <m:oMathParaPr>
                                  <m:jc m:val="centerGroup"/>
                                </m:oMathParaPr>
                                <m:oMath>
                                  <m:r>
                                    <w:rPr>
                                      <w:rFonts w:ascii="Cambria Math" w:eastAsia="Malgun Gothic" w:hAnsi="Cambria Math"/>
                                    </w:rPr>
                                    <m:t>5.1k</m:t>
                                  </m:r>
                                  <m:r>
                                    <m:rPr>
                                      <m:sty m:val="p"/>
                                    </m:rPr>
                                    <w:rPr>
                                      <w:rFonts w:ascii="Cambria Math" w:eastAsia="Malgun Gothic"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365" name="Group 365"/>
                        <wpg:cNvGrpSpPr/>
                        <wpg:grpSpPr>
                          <a:xfrm rot="16200000" flipH="1">
                            <a:off x="2534549" y="188940"/>
                            <a:ext cx="276225" cy="374596"/>
                            <a:chOff x="9525" y="381000"/>
                            <a:chExt cx="276225" cy="398246"/>
                          </a:xfrm>
                        </wpg:grpSpPr>
                        <wps:wsp>
                          <wps:cNvPr id="367" name="Text Box 56"/>
                          <wps:cNvSpPr txBox="1"/>
                          <wps:spPr>
                            <a:xfrm>
                              <a:off x="9525" y="381000"/>
                              <a:ext cx="276225"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5404D" w:rsidRDefault="0055404D" w:rsidP="0055404D">
                                <w:pPr>
                                  <w:pStyle w:val="NormalWeb"/>
                                  <w:spacing w:before="0" w:beforeAutospacing="0" w:after="0" w:afterAutospacing="0"/>
                                </w:pPr>
                                <w:r>
                                  <w:rPr>
                                    <w:rFonts w:eastAsia="Times New Roman"/>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8" name="Text Box 57"/>
                          <wps:cNvSpPr txBox="1"/>
                          <wps:spPr>
                            <a:xfrm>
                              <a:off x="47625" y="407771"/>
                              <a:ext cx="238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5404D" w:rsidRDefault="0055404D" w:rsidP="0055404D">
                                <w:pPr>
                                  <w:pStyle w:val="NormalWeb"/>
                                  <w:spacing w:before="0" w:beforeAutospacing="0" w:after="0" w:afterAutospacing="0"/>
                                </w:pPr>
                                <w:r>
                                  <w:rPr>
                                    <w:rFonts w:eastAsia="Times New Roman"/>
                                  </w:rPr>
                                  <w:t>_</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366" name="Oval 366"/>
                        <wps:cNvSpPr/>
                        <wps:spPr>
                          <a:xfrm rot="16200000" flipH="1">
                            <a:off x="2512717" y="246043"/>
                            <a:ext cx="285750" cy="250863"/>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63" name="Straight Connector 363"/>
                        <wps:cNvCnPr/>
                        <wps:spPr>
                          <a:xfrm rot="16200000" flipH="1" flipV="1">
                            <a:off x="2328575" y="169888"/>
                            <a:ext cx="0" cy="403172"/>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64" name="Straight Connector 364"/>
                        <wps:cNvCnPr/>
                        <wps:spPr>
                          <a:xfrm rot="16200000" flipH="1" flipV="1">
                            <a:off x="2991569" y="169888"/>
                            <a:ext cx="0" cy="403172"/>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cNvPr id="369" name="Group 369"/>
                        <wpg:cNvGrpSpPr/>
                        <wpg:grpSpPr>
                          <a:xfrm>
                            <a:off x="1064653" y="295590"/>
                            <a:ext cx="1066167" cy="171450"/>
                            <a:chOff x="0" y="0"/>
                            <a:chExt cx="1066800" cy="171450"/>
                          </a:xfrm>
                        </wpg:grpSpPr>
                        <wpg:grpSp>
                          <wpg:cNvPr id="370" name="Group 370"/>
                          <wpg:cNvGrpSpPr/>
                          <wpg:grpSpPr>
                            <a:xfrm>
                              <a:off x="323851" y="0"/>
                              <a:ext cx="419103" cy="171450"/>
                              <a:chOff x="323851" y="0"/>
                              <a:chExt cx="1609725" cy="361950"/>
                            </a:xfrm>
                          </wpg:grpSpPr>
                          <wps:wsp>
                            <wps:cNvPr id="373" name="Straight Connector 373"/>
                            <wps:cNvCnPr/>
                            <wps:spPr>
                              <a:xfrm>
                                <a:off x="457201" y="9525"/>
                                <a:ext cx="266700"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4" name="Straight Connector 374"/>
                            <wps:cNvCnPr/>
                            <wps:spPr>
                              <a:xfrm flipH="1">
                                <a:off x="723901" y="9525"/>
                                <a:ext cx="266700"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5" name="Straight Connector 375"/>
                            <wps:cNvCnPr/>
                            <wps:spPr>
                              <a:xfrm>
                                <a:off x="1000129" y="0"/>
                                <a:ext cx="266700"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6" name="Straight Connector 376"/>
                            <wps:cNvCnPr/>
                            <wps:spPr>
                              <a:xfrm flipH="1">
                                <a:off x="1266825" y="0"/>
                                <a:ext cx="266700"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7" name="Straight Connector 377"/>
                            <wps:cNvCnPr/>
                            <wps:spPr>
                              <a:xfrm>
                                <a:off x="1533526" y="0"/>
                                <a:ext cx="266700"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8" name="Straight Connector 378"/>
                            <wps:cNvCnPr/>
                            <wps:spPr>
                              <a:xfrm flipH="1">
                                <a:off x="1800226" y="161924"/>
                                <a:ext cx="133350"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9" name="Straight Connector 379"/>
                            <wps:cNvCnPr/>
                            <wps:spPr>
                              <a:xfrm flipH="1">
                                <a:off x="323851" y="0"/>
                                <a:ext cx="133350"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71" name="Straight Connector 371"/>
                          <wps:cNvCnPr/>
                          <wps:spPr>
                            <a:xfrm>
                              <a:off x="0" y="85725"/>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2" name="Straight Connector 372"/>
                          <wps:cNvCnPr/>
                          <wps:spPr>
                            <a:xfrm>
                              <a:off x="742950" y="76200"/>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380" name="Group 380"/>
                        <wpg:cNvGrpSpPr/>
                        <wpg:grpSpPr>
                          <a:xfrm>
                            <a:off x="1065316" y="828990"/>
                            <a:ext cx="1065529" cy="171450"/>
                            <a:chOff x="0" y="0"/>
                            <a:chExt cx="1066800" cy="171450"/>
                          </a:xfrm>
                        </wpg:grpSpPr>
                        <wpg:grpSp>
                          <wpg:cNvPr id="381" name="Group 381"/>
                          <wpg:cNvGrpSpPr/>
                          <wpg:grpSpPr>
                            <a:xfrm>
                              <a:off x="323851" y="0"/>
                              <a:ext cx="419103" cy="171450"/>
                              <a:chOff x="323851" y="0"/>
                              <a:chExt cx="1609725" cy="361950"/>
                            </a:xfrm>
                          </wpg:grpSpPr>
                          <wps:wsp>
                            <wps:cNvPr id="384" name="Straight Connector 384"/>
                            <wps:cNvCnPr/>
                            <wps:spPr>
                              <a:xfrm>
                                <a:off x="457200" y="9525"/>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5" name="Straight Connector 385"/>
                            <wps:cNvCnPr/>
                            <wps:spPr>
                              <a:xfrm flipH="1">
                                <a:off x="723902" y="9525"/>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6" name="Straight Connector 386"/>
                            <wps:cNvCnPr/>
                            <wps:spPr>
                              <a:xfrm>
                                <a:off x="1000129" y="0"/>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7" name="Straight Connector 387"/>
                            <wps:cNvCnPr/>
                            <wps:spPr>
                              <a:xfrm flipH="1">
                                <a:off x="1266823" y="0"/>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8" name="Straight Connector 388"/>
                            <wps:cNvCnPr/>
                            <wps:spPr>
                              <a:xfrm>
                                <a:off x="1533525" y="0"/>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9" name="Straight Connector 389"/>
                            <wps:cNvCnPr/>
                            <wps:spPr>
                              <a:xfrm flipH="1">
                                <a:off x="1800227" y="161924"/>
                                <a:ext cx="133349"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0" name="Straight Connector 390"/>
                            <wps:cNvCnPr/>
                            <wps:spPr>
                              <a:xfrm flipH="1">
                                <a:off x="323851" y="0"/>
                                <a:ext cx="133349"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82" name="Straight Connector 382"/>
                          <wps:cNvCnPr/>
                          <wps:spPr>
                            <a:xfrm>
                              <a:off x="0" y="85725"/>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3" name="Straight Connector 383"/>
                          <wps:cNvCnPr/>
                          <wps:spPr>
                            <a:xfrm>
                              <a:off x="742950" y="76200"/>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391" name="Group 391"/>
                        <wpg:cNvGrpSpPr/>
                        <wpg:grpSpPr>
                          <a:xfrm rot="5400000">
                            <a:off x="531545" y="1342985"/>
                            <a:ext cx="1066168" cy="171450"/>
                            <a:chOff x="-447359" y="447357"/>
                            <a:chExt cx="1066801" cy="171450"/>
                          </a:xfrm>
                        </wpg:grpSpPr>
                        <wpg:grpSp>
                          <wpg:cNvPr id="392" name="Group 392"/>
                          <wpg:cNvGrpSpPr/>
                          <wpg:grpSpPr>
                            <a:xfrm>
                              <a:off x="-123508" y="447357"/>
                              <a:ext cx="419101" cy="171450"/>
                              <a:chOff x="-123511" y="447355"/>
                              <a:chExt cx="1609719" cy="361951"/>
                            </a:xfrm>
                          </wpg:grpSpPr>
                          <wps:wsp>
                            <wps:cNvPr id="395" name="Straight Connector 395"/>
                            <wps:cNvCnPr/>
                            <wps:spPr>
                              <a:xfrm>
                                <a:off x="9839" y="456881"/>
                                <a:ext cx="266700"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6" name="Straight Connector 396"/>
                            <wps:cNvCnPr/>
                            <wps:spPr>
                              <a:xfrm flipH="1">
                                <a:off x="276540" y="456881"/>
                                <a:ext cx="266700"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7" name="Straight Connector 397"/>
                            <wps:cNvCnPr/>
                            <wps:spPr>
                              <a:xfrm>
                                <a:off x="552761" y="447355"/>
                                <a:ext cx="266700"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8" name="Straight Connector 398"/>
                            <wps:cNvCnPr/>
                            <wps:spPr>
                              <a:xfrm flipH="1">
                                <a:off x="819460" y="447355"/>
                                <a:ext cx="266700"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9" name="Straight Connector 399"/>
                            <wps:cNvCnPr/>
                            <wps:spPr>
                              <a:xfrm>
                                <a:off x="1086160" y="447355"/>
                                <a:ext cx="266700"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0" name="Straight Connector 400"/>
                            <wps:cNvCnPr/>
                            <wps:spPr>
                              <a:xfrm flipH="1">
                                <a:off x="1352858" y="609281"/>
                                <a:ext cx="133350" cy="18097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1" name="Straight Connector 401"/>
                            <wps:cNvCnPr/>
                            <wps:spPr>
                              <a:xfrm flipH="1">
                                <a:off x="-123511" y="447355"/>
                                <a:ext cx="133350" cy="18097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93" name="Straight Connector 393"/>
                          <wps:cNvCnPr/>
                          <wps:spPr>
                            <a:xfrm>
                              <a:off x="-447359" y="533083"/>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4" name="Straight Connector 394"/>
                          <wps:cNvCnPr/>
                          <wps:spPr>
                            <a:xfrm>
                              <a:off x="295592" y="523557"/>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402" name="Group 402"/>
                        <wpg:cNvGrpSpPr/>
                        <wpg:grpSpPr>
                          <a:xfrm rot="5400000">
                            <a:off x="1590335" y="1352164"/>
                            <a:ext cx="1065530" cy="171450"/>
                            <a:chOff x="-447040" y="447040"/>
                            <a:chExt cx="1066801" cy="171450"/>
                          </a:xfrm>
                        </wpg:grpSpPr>
                        <wpg:grpSp>
                          <wpg:cNvPr id="403" name="Group 403"/>
                          <wpg:cNvGrpSpPr/>
                          <wpg:grpSpPr>
                            <a:xfrm>
                              <a:off x="-123189" y="447040"/>
                              <a:ext cx="419101" cy="171450"/>
                              <a:chOff x="-123189" y="447040"/>
                              <a:chExt cx="1609719" cy="361951"/>
                            </a:xfrm>
                          </wpg:grpSpPr>
                          <wps:wsp>
                            <wps:cNvPr id="406" name="Straight Connector 406"/>
                            <wps:cNvCnPr/>
                            <wps:spPr>
                              <a:xfrm>
                                <a:off x="10164" y="456565"/>
                                <a:ext cx="266698"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7" name="Straight Connector 407"/>
                            <wps:cNvCnPr/>
                            <wps:spPr>
                              <a:xfrm flipH="1">
                                <a:off x="276862" y="456565"/>
                                <a:ext cx="266698"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8" name="Straight Connector 408"/>
                            <wps:cNvCnPr/>
                            <wps:spPr>
                              <a:xfrm>
                                <a:off x="553086" y="447040"/>
                                <a:ext cx="266698"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9" name="Straight Connector 409"/>
                            <wps:cNvCnPr/>
                            <wps:spPr>
                              <a:xfrm flipH="1">
                                <a:off x="819784" y="447040"/>
                                <a:ext cx="266698"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0" name="Straight Connector 410"/>
                            <wps:cNvCnPr/>
                            <wps:spPr>
                              <a:xfrm>
                                <a:off x="1086483" y="447040"/>
                                <a:ext cx="266698"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1" name="Straight Connector 411"/>
                            <wps:cNvCnPr/>
                            <wps:spPr>
                              <a:xfrm flipH="1">
                                <a:off x="1353181" y="608967"/>
                                <a:ext cx="133349" cy="18097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2" name="Straight Connector 412"/>
                            <wps:cNvCnPr/>
                            <wps:spPr>
                              <a:xfrm flipH="1">
                                <a:off x="-123189" y="447040"/>
                                <a:ext cx="133349" cy="18097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04" name="Straight Connector 404"/>
                          <wps:cNvCnPr/>
                          <wps:spPr>
                            <a:xfrm>
                              <a:off x="-447040" y="532766"/>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05" name="Straight Connector 405"/>
                          <wps:cNvCnPr/>
                          <wps:spPr>
                            <a:xfrm>
                              <a:off x="295911" y="523240"/>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413" name="Group 413"/>
                        <wpg:cNvGrpSpPr/>
                        <wpg:grpSpPr>
                          <a:xfrm>
                            <a:off x="2142151" y="1877080"/>
                            <a:ext cx="1064896" cy="171450"/>
                            <a:chOff x="0" y="0"/>
                            <a:chExt cx="1066800" cy="171450"/>
                          </a:xfrm>
                        </wpg:grpSpPr>
                        <wpg:grpSp>
                          <wpg:cNvPr id="414" name="Group 414"/>
                          <wpg:cNvGrpSpPr/>
                          <wpg:grpSpPr>
                            <a:xfrm>
                              <a:off x="323851" y="0"/>
                              <a:ext cx="419104" cy="171450"/>
                              <a:chOff x="323851" y="0"/>
                              <a:chExt cx="1609725" cy="361950"/>
                            </a:xfrm>
                          </wpg:grpSpPr>
                          <wps:wsp>
                            <wps:cNvPr id="417" name="Straight Connector 417"/>
                            <wps:cNvCnPr/>
                            <wps:spPr>
                              <a:xfrm>
                                <a:off x="457198" y="9525"/>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8" name="Straight Connector 418"/>
                            <wps:cNvCnPr/>
                            <wps:spPr>
                              <a:xfrm flipH="1">
                                <a:off x="723900" y="9525"/>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9" name="Straight Connector 419"/>
                            <wps:cNvCnPr/>
                            <wps:spPr>
                              <a:xfrm>
                                <a:off x="1000130" y="0"/>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0" name="Straight Connector 420"/>
                            <wps:cNvCnPr/>
                            <wps:spPr>
                              <a:xfrm flipH="1">
                                <a:off x="1266824" y="0"/>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1" name="Straight Connector 421"/>
                            <wps:cNvCnPr/>
                            <wps:spPr>
                              <a:xfrm>
                                <a:off x="1533527" y="0"/>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2" name="Straight Connector 422"/>
                            <wps:cNvCnPr/>
                            <wps:spPr>
                              <a:xfrm flipH="1">
                                <a:off x="1800229" y="161924"/>
                                <a:ext cx="133347"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3" name="Straight Connector 423"/>
                            <wps:cNvCnPr/>
                            <wps:spPr>
                              <a:xfrm flipH="1">
                                <a:off x="323851" y="0"/>
                                <a:ext cx="133347"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15" name="Straight Connector 415"/>
                          <wps:cNvCnPr/>
                          <wps:spPr>
                            <a:xfrm>
                              <a:off x="0" y="85725"/>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6" name="Straight Connector 416"/>
                          <wps:cNvCnPr/>
                          <wps:spPr>
                            <a:xfrm>
                              <a:off x="742950" y="76200"/>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424" name="Group 424"/>
                        <wpg:cNvGrpSpPr/>
                        <wpg:grpSpPr>
                          <a:xfrm flipV="1">
                            <a:off x="3054450" y="887114"/>
                            <a:ext cx="285750" cy="1066166"/>
                            <a:chOff x="0" y="0"/>
                            <a:chExt cx="285750" cy="1133475"/>
                          </a:xfrm>
                        </wpg:grpSpPr>
                        <wpg:grpSp>
                          <wpg:cNvPr id="425" name="Group 425"/>
                          <wpg:cNvGrpSpPr/>
                          <wpg:grpSpPr>
                            <a:xfrm>
                              <a:off x="0" y="381000"/>
                              <a:ext cx="285750" cy="398246"/>
                              <a:chOff x="0" y="381000"/>
                              <a:chExt cx="285750" cy="398246"/>
                            </a:xfrm>
                          </wpg:grpSpPr>
                          <wpg:grpSp>
                            <wpg:cNvPr id="428" name="Group 428"/>
                            <wpg:cNvGrpSpPr/>
                            <wpg:grpSpPr>
                              <a:xfrm>
                                <a:off x="9525" y="381000"/>
                                <a:ext cx="276225" cy="398246"/>
                                <a:chOff x="9525" y="381000"/>
                                <a:chExt cx="276225" cy="398246"/>
                              </a:xfrm>
                            </wpg:grpSpPr>
                            <wps:wsp>
                              <wps:cNvPr id="430" name="Text Box 56"/>
                              <wps:cNvSpPr txBox="1"/>
                              <wps:spPr>
                                <a:xfrm>
                                  <a:off x="9525" y="381000"/>
                                  <a:ext cx="276225"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5404D" w:rsidRDefault="0055404D" w:rsidP="0055404D">
                                    <w:pPr>
                                      <w:pStyle w:val="NormalWeb"/>
                                      <w:spacing w:before="0" w:beforeAutospacing="0" w:after="0" w:afterAutospacing="0"/>
                                    </w:pPr>
                                    <w:r>
                                      <w:rPr>
                                        <w:rFonts w:eastAsia="Times New Roman"/>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31" name="Text Box 57"/>
                              <wps:cNvSpPr txBox="1"/>
                              <wps:spPr>
                                <a:xfrm>
                                  <a:off x="38100" y="407771"/>
                                  <a:ext cx="238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5404D" w:rsidRDefault="0055404D" w:rsidP="0055404D">
                                    <w:pPr>
                                      <w:pStyle w:val="NormalWeb"/>
                                      <w:spacing w:before="0" w:beforeAutospacing="0" w:after="0" w:afterAutospacing="0"/>
                                    </w:pPr>
                                    <w:r>
                                      <w:rPr>
                                        <w:rFonts w:eastAsia="Times New Roman"/>
                                      </w:rPr>
                                      <w:t>_</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429" name="Oval 429"/>
                            <wps:cNvSpPr/>
                            <wps:spPr>
                              <a:xfrm>
                                <a:off x="0" y="428625"/>
                                <a:ext cx="285750" cy="2667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426" name="Straight Connector 426"/>
                          <wps:cNvCnPr/>
                          <wps:spPr>
                            <a:xfrm flipV="1">
                              <a:off x="142875" y="0"/>
                              <a:ext cx="0"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7" name="Straight Connector 427"/>
                          <wps:cNvCnPr/>
                          <wps:spPr>
                            <a:xfrm flipV="1">
                              <a:off x="142875" y="704850"/>
                              <a:ext cx="0"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s:wsp>
                        <wps:cNvPr id="432" name="Straight Connector 432"/>
                        <wps:cNvCnPr/>
                        <wps:spPr>
                          <a:xfrm>
                            <a:off x="1074154" y="1952269"/>
                            <a:ext cx="1058471" cy="1117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3" name="Straight Connector 433"/>
                        <wps:cNvCnPr/>
                        <wps:spPr>
                          <a:xfrm>
                            <a:off x="2130247" y="905190"/>
                            <a:ext cx="105791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4" name="Straight Connector 434"/>
                        <wps:cNvCnPr/>
                        <wps:spPr>
                          <a:xfrm flipV="1">
                            <a:off x="1065316" y="391815"/>
                            <a:ext cx="8838" cy="52417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5" name="Straight Connector 435"/>
                        <wps:cNvCnPr/>
                        <wps:spPr>
                          <a:xfrm flipV="1">
                            <a:off x="3198792" y="363239"/>
                            <a:ext cx="8255" cy="523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cNvPr id="443" name="Group 443"/>
                        <wpg:cNvGrpSpPr/>
                        <wpg:grpSpPr>
                          <a:xfrm>
                            <a:off x="3195328" y="363239"/>
                            <a:ext cx="429587" cy="428625"/>
                            <a:chOff x="3389938" y="2762250"/>
                            <a:chExt cx="429587" cy="428625"/>
                          </a:xfrm>
                        </wpg:grpSpPr>
                        <wpg:grpSp>
                          <wpg:cNvPr id="439" name="Group 439"/>
                          <wpg:cNvGrpSpPr/>
                          <wpg:grpSpPr>
                            <a:xfrm>
                              <a:off x="3581400" y="3086100"/>
                              <a:ext cx="238125" cy="104775"/>
                              <a:chOff x="3581400" y="3086100"/>
                              <a:chExt cx="333375" cy="169205"/>
                            </a:xfrm>
                          </wpg:grpSpPr>
                          <wps:wsp>
                            <wps:cNvPr id="436" name="Straight Connector 436"/>
                            <wps:cNvCnPr/>
                            <wps:spPr>
                              <a:xfrm>
                                <a:off x="3581400" y="3086100"/>
                                <a:ext cx="3333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7" name="Straight Connector 437"/>
                            <wps:cNvCnPr/>
                            <wps:spPr>
                              <a:xfrm>
                                <a:off x="3624240" y="3161325"/>
                                <a:ext cx="2486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8" name="Straight Connector 438"/>
                            <wps:cNvCnPr/>
                            <wps:spPr>
                              <a:xfrm>
                                <a:off x="3666150" y="3255305"/>
                                <a:ext cx="16417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40" name="Straight Connector 440"/>
                          <wps:cNvCnPr/>
                          <wps:spPr>
                            <a:xfrm>
                              <a:off x="3704250" y="2762250"/>
                              <a:ext cx="0" cy="3238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1" name="Straight Connector 441"/>
                          <wps:cNvCnPr/>
                          <wps:spPr>
                            <a:xfrm rot="5400000">
                              <a:off x="3551863" y="2609850"/>
                              <a:ext cx="0" cy="3238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xmlns:w16se="http://schemas.microsoft.com/office/word/2015/wordml/symex" xmlns:cx1="http://schemas.microsoft.com/office/drawing/2015/9/8/chartex" xmlns:cx="http://schemas.microsoft.com/office/drawing/2014/chartex">
            <w:pict>
              <v:group w14:anchorId="1C24E1CC" id="Canvas 360" o:spid="_x0000_s1169" editas="canvas" style="width:342.1pt;height:164.1pt;mso-position-horizontal-relative:char;mso-position-vertical-relative:line" coordsize="43446,20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">
                <v:shape id="_x0000_s1170" type="#_x0000_t75" style="position:absolute;width:43446;height:20840;visibility:visible;mso-wrap-style:square">
                  <v:fill o:detectmouseclick="t"/>
                  <v:path o:connecttype="none"/>
                </v:shape>
                <v:shape id="Text Box 34" o:spid="_x0000_s1171" type="#_x0000_t202" style="position:absolute;left:31807;top:12948;width:9817;height:3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" fillcolor="white [3201]" strokecolor="white [3212]" strokeweight=".5pt">
                  <v:textbox>
                    <w:txbxContent>
                      <w:p w:rsidR="00181E26" w:rsidRDefault="001468E6" w:rsidP="00181E26">
                        <w:pPr>
                          <w:pStyle w:val="NormalWeb"/>
                          <w:spacing w:before="0" w:beforeAutospacing="0" w:after="0" w:afterAutospacing="0"/>
                        </w:pPr>
                        <m:oMathPara>
                          <m:oMathParaPr>
                            <m:jc m:val="centerGroup"/>
                          </m:oMathParaPr>
                          <m:oMath>
                            <m:sSub>
                              <m:sSubPr>
                                <m:ctrlPr>
                                  <w:rPr>
                                    <w:rFonts w:ascii="Cambria Math" w:eastAsia="Malgun Gothic" w:hAnsi="Cambria Math"/>
                                    <w:i/>
                                    <w:iCs/>
                                  </w:rPr>
                                </m:ctrlPr>
                              </m:sSubPr>
                              <m:e>
                                <m:r>
                                  <w:rPr>
                                    <w:rFonts w:ascii="Cambria Math" w:eastAsia="Malgun Gothic" w:hAnsi="Cambria Math"/>
                                  </w:rPr>
                                  <m:t>V</m:t>
                                </m:r>
                              </m:e>
                              <m:sub>
                                <m:r>
                                  <w:rPr>
                                    <w:rFonts w:ascii="Cambria Math" w:eastAsia="Malgun Gothic" w:hAnsi="Cambria Math"/>
                                  </w:rPr>
                                  <m:t>2</m:t>
                                </m:r>
                              </m:sub>
                            </m:sSub>
                            <m:r>
                              <w:rPr>
                                <w:rFonts w:ascii="Cambria Math" w:eastAsia="Malgun Gothic" w:hAnsi="Cambria Math"/>
                              </w:rPr>
                              <m:t>=3V</m:t>
                            </m:r>
                          </m:oMath>
                        </m:oMathPara>
                      </w:p>
                    </w:txbxContent>
                  </v:textbox>
                </v:shape>
                <v:shape id="Text Box 34" o:spid="_x0000_s1172" type="#_x0000_t202" style="position:absolute;left:21516;width:9821;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" fillcolor="white [3201]" strokecolor="white [3212]" strokeweight=".5pt">
                  <v:textbox>
                    <w:txbxContent>
                      <w:p w:rsidR="00181E26" w:rsidRDefault="001468E6" w:rsidP="00181E26">
                        <w:pPr>
                          <w:pStyle w:val="NormalWeb"/>
                          <w:spacing w:before="0" w:beforeAutospacing="0" w:after="0" w:afterAutospacing="0"/>
                        </w:pPr>
                        <m:oMathPara>
                          <m:oMathParaPr>
                            <m:jc m:val="centerGroup"/>
                          </m:oMathParaPr>
                          <m:oMath>
                            <m:sSub>
                              <m:sSubPr>
                                <m:ctrlPr>
                                  <w:rPr>
                                    <w:rFonts w:ascii="Cambria Math" w:eastAsia="Malgun Gothic" w:hAnsi="Cambria Math"/>
                                    <w:i/>
                                    <w:iCs/>
                                  </w:rPr>
                                </m:ctrlPr>
                              </m:sSubPr>
                              <m:e>
                                <m:r>
                                  <w:rPr>
                                    <w:rFonts w:ascii="Cambria Math" w:eastAsia="Malgun Gothic" w:hAnsi="Cambria Math"/>
                                  </w:rPr>
                                  <m:t>V</m:t>
                                </m:r>
                              </m:e>
                              <m:sub>
                                <m:r>
                                  <w:rPr>
                                    <w:rFonts w:ascii="Cambria Math" w:eastAsia="Malgun Gothic" w:hAnsi="Cambria Math"/>
                                  </w:rPr>
                                  <m:t>1</m:t>
                                </m:r>
                              </m:sub>
                            </m:sSub>
                            <m:r>
                              <w:rPr>
                                <w:rFonts w:ascii="Cambria Math" w:eastAsia="Malgun Gothic" w:hAnsi="Cambria Math"/>
                              </w:rPr>
                              <m:t>=</m:t>
                            </m:r>
                            <m:r>
                              <w:rPr>
                                <w:rFonts w:ascii="Cambria Math" w:eastAsia="Malgun Gothic" w:hAnsi="Cambria Math"/>
                              </w:rPr>
                              <m:t>4</m:t>
                            </m:r>
                            <m:r>
                              <w:rPr>
                                <w:rFonts w:ascii="Cambria Math" w:eastAsia="Malgun Gothic" w:hAnsi="Cambria Math"/>
                              </w:rPr>
                              <m:t>V</m:t>
                            </m:r>
                          </m:oMath>
                        </m:oMathPara>
                      </w:p>
                    </w:txbxContent>
                  </v:textbox>
                </v:shape>
                <v:shape id="Text Box 34" o:spid="_x0000_s1173" type="#_x0000_t202" style="position:absolute;left:3810;top:12842;width:8477;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" fillcolor="white [3201]" strokecolor="white [3212]" strokeweight=".5pt">
                  <v:textbox>
                    <w:txbxContent>
                      <w:p w:rsidR="00181E26" w:rsidRDefault="00547F09" w:rsidP="00181E26">
                        <w:pPr>
                          <w:pStyle w:val="NormalWeb"/>
                          <w:spacing w:before="0" w:beforeAutospacing="0" w:after="0" w:afterAutospacing="0"/>
                        </w:pPr>
                        <m:oMathPara>
                          <m:oMathParaPr>
                            <m:jc m:val="centerGroup"/>
                          </m:oMathParaPr>
                          <m:oMath>
                            <m:r>
                              <w:rPr>
                                <w:rFonts w:ascii="Cambria Math" w:eastAsia="Malgun Gothic" w:hAnsi="Cambria Math"/>
                              </w:rPr>
                              <m:t>1k</m:t>
                            </m:r>
                            <m:r>
                              <m:rPr>
                                <m:sty m:val="p"/>
                              </m:rPr>
                              <w:rPr>
                                <w:rFonts w:ascii="Cambria Math" w:eastAsia="Malgun Gothic" w:hAnsi="Cambria Math"/>
                              </w:rPr>
                              <m:t>Ω</m:t>
                            </m:r>
                          </m:oMath>
                        </m:oMathPara>
                      </w:p>
                    </w:txbxContent>
                  </v:textbox>
                </v:shape>
                <v:shape id="Text Box 34" o:spid="_x0000_s1174" type="#_x0000_t202" style="position:absolute;left:13883;top:12988;width:8477;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" fillcolor="white [3201]" strokecolor="white [3212]" strokeweight=".5pt">
                  <v:textbox>
                    <w:txbxContent>
                      <w:p w:rsidR="00181E26" w:rsidRDefault="00181E26" w:rsidP="00181E26">
                        <w:pPr>
                          <w:pStyle w:val="NormalWeb"/>
                          <w:spacing w:before="0" w:beforeAutospacing="0" w:after="0" w:afterAutospacing="0"/>
                        </w:pPr>
                        <m:oMathPara>
                          <m:oMathParaPr>
                            <m:jc m:val="centerGroup"/>
                          </m:oMathParaPr>
                          <m:oMath>
                            <m:r>
                              <w:rPr>
                                <w:rFonts w:ascii="Cambria Math" w:eastAsia="Malgun Gothic" w:hAnsi="Cambria Math"/>
                              </w:rPr>
                              <m:t>5.1k</m:t>
                            </m:r>
                            <m:r>
                              <m:rPr>
                                <m:sty m:val="p"/>
                              </m:rPr>
                              <w:rPr>
                                <w:rFonts w:ascii="Cambria Math" w:eastAsia="Malgun Gothic" w:hAnsi="Cambria Math"/>
                              </w:rPr>
                              <m:t>Ω</m:t>
                            </m:r>
                          </m:oMath>
                        </m:oMathPara>
                      </w:p>
                    </w:txbxContent>
                  </v:textbox>
                </v:shape>
                <v:shape id="Text Box 34" o:spid="_x0000_s1175" type="#_x0000_t202" style="position:absolute;left:22469;top:16315;width:8477;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" fillcolor="white [3201]" strokecolor="white [3212]" strokeweight=".5pt">
                  <v:textbox>
                    <w:txbxContent>
                      <w:p w:rsidR="00181E26" w:rsidRDefault="00181E26" w:rsidP="00181E26">
                        <w:pPr>
                          <w:pStyle w:val="NormalWeb"/>
                          <w:spacing w:before="0" w:beforeAutospacing="0" w:after="0" w:afterAutospacing="0"/>
                        </w:pPr>
                        <m:oMathPara>
                          <m:oMathParaPr>
                            <m:jc m:val="centerGroup"/>
                          </m:oMathParaPr>
                          <m:oMath>
                            <m:r>
                              <w:rPr>
                                <w:rFonts w:ascii="Cambria Math" w:eastAsia="Malgun Gothic" w:hAnsi="Cambria Math"/>
                              </w:rPr>
                              <m:t>2k</m:t>
                            </m:r>
                            <m:r>
                              <m:rPr>
                                <m:sty m:val="p"/>
                              </m:rPr>
                              <w:rPr>
                                <w:rFonts w:ascii="Cambria Math" w:eastAsia="Malgun Gothic" w:hAnsi="Cambria Math"/>
                              </w:rPr>
                              <m:t>Ω</m:t>
                            </m:r>
                          </m:oMath>
                        </m:oMathPara>
                      </w:p>
                    </w:txbxContent>
                  </v:textbox>
                </v:shape>
                <v:shape id="Text Box 34" o:spid="_x0000_s1176" type="#_x0000_t202" style="position:absolute;left:11896;top:5911;width:8477;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" fillcolor="white [3201]" strokecolor="white [3212]" strokeweight=".5pt">
                  <v:textbox>
                    <w:txbxContent>
                      <w:p w:rsidR="00181E26" w:rsidRDefault="00181E26" w:rsidP="00181E26">
                        <w:pPr>
                          <w:pStyle w:val="NormalWeb"/>
                          <w:spacing w:before="0" w:beforeAutospacing="0" w:after="0" w:afterAutospacing="0"/>
                        </w:pPr>
                        <m:oMathPara>
                          <m:oMathParaPr>
                            <m:jc m:val="centerGroup"/>
                          </m:oMathParaPr>
                          <m:oMath>
                            <m:r>
                              <w:rPr>
                                <w:rFonts w:ascii="Cambria Math" w:eastAsia="Malgun Gothic" w:hAnsi="Cambria Math"/>
                              </w:rPr>
                              <m:t>2k</m:t>
                            </m:r>
                            <m:r>
                              <m:rPr>
                                <m:sty m:val="p"/>
                              </m:rPr>
                              <w:rPr>
                                <w:rFonts w:ascii="Cambria Math" w:eastAsia="Malgun Gothic" w:hAnsi="Cambria Math"/>
                              </w:rPr>
                              <m:t>Ω</m:t>
                            </m:r>
                          </m:oMath>
                        </m:oMathPara>
                      </w:p>
                    </w:txbxContent>
                  </v:textbox>
                </v:shape>
                <v:shape id="Text Box 34" o:spid="_x0000_s1177" type="#_x0000_t202" style="position:absolute;left:11706;top:574;width:8477;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" fillcolor="white [3201]" strokecolor="white [3212]" strokeweight=".5pt">
                  <v:textbox>
                    <w:txbxContent>
                      <w:p w:rsidR="0055404D" w:rsidRDefault="0055404D" w:rsidP="0055404D">
                        <w:pPr>
                          <w:pStyle w:val="NormalWeb"/>
                          <w:spacing w:before="0" w:beforeAutospacing="0" w:after="0" w:afterAutospacing="0"/>
                        </w:pPr>
                        <m:oMathPara>
                          <m:oMathParaPr>
                            <m:jc m:val="centerGroup"/>
                          </m:oMathParaPr>
                          <m:oMath>
                            <m:r>
                              <w:rPr>
                                <w:rFonts w:ascii="Cambria Math" w:eastAsia="Malgun Gothic" w:hAnsi="Cambria Math"/>
                              </w:rPr>
                              <m:t>5.1k</m:t>
                            </m:r>
                            <m:r>
                              <m:rPr>
                                <m:sty m:val="p"/>
                              </m:rPr>
                              <w:rPr>
                                <w:rFonts w:ascii="Cambria Math" w:eastAsia="Malgun Gothic" w:hAnsi="Cambria Math"/>
                              </w:rPr>
                              <m:t>Ω</m:t>
                            </m:r>
                          </m:oMath>
                        </m:oMathPara>
                      </w:p>
                    </w:txbxContent>
                  </v:textbox>
                </v:shape>
                <v:group id="Group 365" o:spid="_x0000_s1178" style="position:absolute;left:25345;top:1889;width:2762;height:3746;rotation:90;flip:x" coordorigin="95,3810" coordsize="2762,3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">
                  <v:shape id="Text Box 56" o:spid="_x0000_s1179" type="#_x0000_t202" style="position:absolute;left:95;top:3810;width:2762;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" fillcolor="white [3201]" strokecolor="white [3212]" strokeweight=".5pt">
                    <v:textbox>
                      <w:txbxContent>
                        <w:p w:rsidR="0055404D" w:rsidRDefault="0055404D" w:rsidP="0055404D">
                          <w:pPr>
                            <w:pStyle w:val="NormalWeb"/>
                            <w:spacing w:before="0" w:beforeAutospacing="0" w:after="0" w:afterAutospacing="0"/>
                          </w:pPr>
                          <w:r>
                            <w:rPr>
                              <w:rFonts w:eastAsia="Times New Roman"/>
                            </w:rPr>
                            <w:t>+</w:t>
                          </w:r>
                        </w:p>
                      </w:txbxContent>
                    </v:textbox>
                  </v:shape>
                  <v:shape id="Text Box 57" o:spid="_x0000_s1180" type="#_x0000_t202" style="position:absolute;left:476;top:4077;width:238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" filled="f" stroked="f" strokeweight=".5pt">
                    <v:textbox>
                      <w:txbxContent>
                        <w:p w:rsidR="0055404D" w:rsidRDefault="0055404D" w:rsidP="0055404D">
                          <w:pPr>
                            <w:pStyle w:val="NormalWeb"/>
                            <w:spacing w:before="0" w:beforeAutospacing="0" w:after="0" w:afterAutospacing="0"/>
                          </w:pPr>
                          <w:r>
                            <w:rPr>
                              <w:rFonts w:eastAsia="Times New Roman"/>
                            </w:rPr>
                            <w:t>_</w:t>
                          </w:r>
                        </w:p>
                      </w:txbxContent>
                    </v:textbox>
                  </v:shape>
                </v:group>
                <v:oval id="Oval 366" o:spid="_x0000_s1181" style="position:absolute;left:25127;top:2460;width:2857;height:2509;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" filled="f" strokecolor="black [3213]" strokeweight="2pt"/>
                <v:line id="Straight Connector 363" o:spid="_x0000_s1182" style="position:absolute;rotation:-90;flip:x y;visibility:visible;mso-wrap-style:square" from="23285,1698" to="23285,5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" strokecolor="black [3213]" strokeweight="1.5pt"/>
                <v:line id="Straight Connector 364" o:spid="_x0000_s1183" style="position:absolute;rotation:-90;flip:x y;visibility:visible;mso-wrap-style:square" from="29915,1698" to="29915,5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" strokecolor="black [3213]" strokeweight="1.5pt"/>
                <v:group id="Group 369" o:spid="_x0000_s1184" style="position:absolute;left:10646;top:2955;width:10662;height:1715" coordsize="10668,1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">
                  <v:group id="Group 370" o:spid="_x0000_s1185" style="position:absolute;left:3238;width:4191;height:1714" coordorigin="3238" coordsize="16097,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">
                    <v:line id="Straight Connector 373" o:spid="_x0000_s1186" style="position:absolute;visibility:visible;mso-wrap-style:square" from="4572,95" to="7239,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" strokecolor="black [3213]" strokeweight="1.5pt"/>
                    <v:line id="Straight Connector 374" o:spid="_x0000_s1187" style="position:absolute;flip:x;visibility:visible;mso-wrap-style:square" from="7239,95" to="9906,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" strokecolor="black [3213]" strokeweight="1.5pt"/>
                    <v:line id="Straight Connector 375" o:spid="_x0000_s1188" style="position:absolute;visibility:visible;mso-wrap-style:square" from="10001,0" to="12668,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" strokecolor="black [3213]" strokeweight="1.5pt"/>
                    <v:line id="Straight Connector 376" o:spid="_x0000_s1189" style="position:absolute;flip:x;visibility:visible;mso-wrap-style:square" from="12668,0" to="15335,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" strokecolor="black [3213]" strokeweight="1.5pt"/>
                    <v:line id="Straight Connector 377" o:spid="_x0000_s1190" style="position:absolute;visibility:visible;mso-wrap-style:square" from="15335,0" to="18002,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" strokecolor="black [3213]" strokeweight="1.5pt"/>
                    <v:line id="Straight Connector 378" o:spid="_x0000_s1191" style="position:absolute;flip:x;visibility:visible;mso-wrap-style:square" from="18002,1619" to="19335,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" strokecolor="black [3213]" strokeweight="1.5pt"/>
                    <v:line id="Straight Connector 379" o:spid="_x0000_s1192" style="position:absolute;flip:x;visibility:visible;mso-wrap-style:square" from="3238,0" to="4572,1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" strokecolor="black [3213]" strokeweight="1.5pt"/>
                  </v:group>
                  <v:line id="Straight Connector 371" o:spid="_x0000_s1193" style="position:absolute;visibility:visible;mso-wrap-style:square" from="0,857" to="323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" strokecolor="black [3213]" strokeweight="1.5pt"/>
                  <v:line id="Straight Connector 372" o:spid="_x0000_s1194" style="position:absolute;visibility:visible;mso-wrap-style:square" from="7429,762" to="10668,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" strokecolor="black [3213]" strokeweight="1.5pt"/>
                </v:group>
                <v:group id="Group 380" o:spid="_x0000_s1195" style="position:absolute;left:10653;top:8289;width:10655;height:1715" coordsize="10668,1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">
                  <v:group id="Group 381" o:spid="_x0000_s1196" style="position:absolute;left:3238;width:4191;height:1714" coordorigin="3238" coordsize="16097,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">
                    <v:line id="Straight Connector 384" o:spid="_x0000_s1197" style="position:absolute;visibility:visible;mso-wrap-style:square" from="4572,95" to="7239,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" strokecolor="black [3213]" strokeweight="1.5pt"/>
                    <v:line id="Straight Connector 385" o:spid="_x0000_s1198" style="position:absolute;flip:x;visibility:visible;mso-wrap-style:square" from="7239,95" to="9906,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" strokecolor="black [3213]" strokeweight="1.5pt"/>
                    <v:line id="Straight Connector 386" o:spid="_x0000_s1199" style="position:absolute;visibility:visible;mso-wrap-style:square" from="10001,0" to="12668,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" strokecolor="black [3213]" strokeweight="1.5pt"/>
                    <v:line id="Straight Connector 387" o:spid="_x0000_s1200" style="position:absolute;flip:x;visibility:visible;mso-wrap-style:square" from="12668,0" to="15335,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" strokecolor="black [3213]" strokeweight="1.5pt"/>
                    <v:line id="Straight Connector 388" o:spid="_x0000_s1201" style="position:absolute;visibility:visible;mso-wrap-style:square" from="15335,0" to="18002,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" strokecolor="black [3213]" strokeweight="1.5pt"/>
                    <v:line id="Straight Connector 389" o:spid="_x0000_s1202" style="position:absolute;flip:x;visibility:visible;mso-wrap-style:square" from="18002,1619" to="19335,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" strokecolor="black [3213]" strokeweight="1.5pt"/>
                    <v:line id="Straight Connector 390" o:spid="_x0000_s1203" style="position:absolute;flip:x;visibility:visible;mso-wrap-style:square" from="3238,0" to="4572,1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" strokecolor="black [3213]" strokeweight="1.5pt"/>
                  </v:group>
                  <v:line id="Straight Connector 382" o:spid="_x0000_s1204" style="position:absolute;visibility:visible;mso-wrap-style:square" from="0,857" to="323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" strokecolor="black [3213]" strokeweight="1.5pt"/>
                  <v:line id="Straight Connector 383" o:spid="_x0000_s1205" style="position:absolute;visibility:visible;mso-wrap-style:square" from="7429,762" to="10668,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" strokecolor="black [3213]" strokeweight="1.5pt"/>
                </v:group>
                <v:group id="Group 391" o:spid="_x0000_s1206" style="position:absolute;left:5315;top:13430;width:10661;height:1714;rotation:90" coordorigin="-4473,4473" coordsize="10668,1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">
                  <v:group id="Group 392" o:spid="_x0000_s1207" style="position:absolute;left:-1235;top:4473;width:4190;height:1715" coordorigin="-1235,4473" coordsize="16097,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FrW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6TODvTDgCcv0LAAD//wMAUEsBAi0AFAAGAAgAAAAhANvh9svuAAAAhQEAABMAAAAAAAAA&#10;AAAAAAAAAAAAAFtDb250ZW50X1R5cGVzXS54bWxQSwECLQAUAAYACAAAACEAWvQsW78AAAAVAQAA&#10;CwAAAAAAAAAAAAAAAAAfAQAAX3JlbHMvLnJlbHNQSwECLQAUAAYACAAAACEAkZRa1sYAAADcAAAA&#10;DwAAAAAAAAAAAAAAAAAHAgAAZHJzL2Rvd25yZXYueG1sUEsFBgAAAAADAAMAtwAAAPoCAAAAAA==&#10;">
                    <v:line id="Straight Connector 395" o:spid="_x0000_s1208" style="position:absolute;visibility:visible;mso-wrap-style:square" from="98,4568" to="2765,8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" strokecolor="black [3213]" strokeweight="1.5pt"/>
                    <v:line id="Straight Connector 396" o:spid="_x0000_s1209" style="position:absolute;flip:x;visibility:visible;mso-wrap-style:square" from="2765,4568" to="5432,8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" strokecolor="black [3213]" strokeweight="1.5pt"/>
                    <v:line id="Straight Connector 397" o:spid="_x0000_s1210" style="position:absolute;visibility:visible;mso-wrap-style:square" from="5527,4473" to="8194,7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" strokecolor="black [3213]" strokeweight="1.5pt"/>
                    <v:line id="Straight Connector 398" o:spid="_x0000_s1211" style="position:absolute;flip:x;visibility:visible;mso-wrap-style:square" from="8194,4473" to="10861,7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" strokecolor="black [3213]" strokeweight="1.5pt"/>
                    <v:line id="Straight Connector 399" o:spid="_x0000_s1212" style="position:absolute;visibility:visible;mso-wrap-style:square" from="10861,4473" to="13528,7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" strokecolor="black [3213]" strokeweight="1.5pt"/>
                    <v:line id="Straight Connector 400" o:spid="_x0000_s1213" style="position:absolute;flip:x;visibility:visible;mso-wrap-style:square" from="13528,6092" to="14862,7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" strokecolor="black [3213]" strokeweight="1.5pt"/>
                    <v:line id="Straight Connector 401" o:spid="_x0000_s1214" style="position:absolute;flip:x;visibility:visible;mso-wrap-style:square" from="-1235,4473" to="98,6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" strokecolor="black [3213]" strokeweight="1.5pt"/>
                  </v:group>
                  <v:line id="Straight Connector 393" o:spid="_x0000_s1215" style="position:absolute;visibility:visible;mso-wrap-style:square" from="-4473,5330" to="-1235,53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" strokecolor="black [3213]" strokeweight="1.5pt"/>
                  <v:line id="Straight Connector 394" o:spid="_x0000_s1216" style="position:absolute;visibility:visible;mso-wrap-style:square" from="2955,5235" to="6194,5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" strokecolor="black [3213]" strokeweight="1.5pt"/>
                </v:group>
                <v:group id="Group 402" o:spid="_x0000_s1217" style="position:absolute;left:15903;top:13521;width:10655;height:1715;rotation:90" coordorigin="-4470,4470" coordsize="10668,1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">
                  <v:group id="Group 403" o:spid="_x0000_s1218" style="position:absolute;left:-1231;top:4470;width:4190;height:1714" coordorigin="-1231,4470" coordsize="16097,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">
                    <v:line id="Straight Connector 406" o:spid="_x0000_s1219" style="position:absolute;visibility:visible;mso-wrap-style:square" from="101,4565" to="2768,8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" strokecolor="black [3213]" strokeweight="1.5pt"/>
                    <v:line id="Straight Connector 407" o:spid="_x0000_s1220" style="position:absolute;flip:x;visibility:visible;mso-wrap-style:square" from="2768,4565" to="5435,8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" strokecolor="black [3213]" strokeweight="1.5pt"/>
                    <v:line id="Straight Connector 408" o:spid="_x0000_s1221" style="position:absolute;visibility:visible;mso-wrap-style:square" from="5530,4470" to="8197,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" strokecolor="black [3213]" strokeweight="1.5pt"/>
                    <v:line id="Straight Connector 409" o:spid="_x0000_s1222" style="position:absolute;flip:x;visibility:visible;mso-wrap-style:square" from="8197,4470" to="10864,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" strokecolor="black [3213]" strokeweight="1.5pt"/>
                    <v:line id="Straight Connector 410" o:spid="_x0000_s1223" style="position:absolute;visibility:visible;mso-wrap-style:square" from="10864,4470" to="13531,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" strokecolor="black [3213]" strokeweight="1.5pt"/>
                    <v:line id="Straight Connector 411" o:spid="_x0000_s1224" style="position:absolute;flip:x;visibility:visible;mso-wrap-style:square" from="13531,6089" to="14865,7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" strokecolor="black [3213]" strokeweight="1.5pt"/>
                    <v:line id="Straight Connector 412" o:spid="_x0000_s1225" style="position:absolute;flip:x;visibility:visible;mso-wrap-style:square" from="-1231,4470" to="101,6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" strokecolor="black [3213]" strokeweight="1.5pt"/>
                  </v:group>
                  <v:line id="Straight Connector 404" o:spid="_x0000_s1226" style="position:absolute;visibility:visible;mso-wrap-style:square" from="-4470,5327" to="-1231,5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" strokecolor="black [3213]" strokeweight="1.5pt"/>
                  <v:line id="Straight Connector 405" o:spid="_x0000_s1227" style="position:absolute;visibility:visible;mso-wrap-style:square" from="2959,5232" to="6197,5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" strokecolor="black [3213]" strokeweight="1.5pt"/>
                </v:group>
                <v:group id="Group 413" o:spid="_x0000_s1228" style="position:absolute;left:21421;top:18770;width:10649;height:1715" coordsize="10668,1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">
                  <v:group id="Group 414" o:spid="_x0000_s1229" style="position:absolute;left:3238;width:4191;height:1714" coordorigin="3238" coordsize="16097,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">
                    <v:line id="Straight Connector 417" o:spid="_x0000_s1230" style="position:absolute;visibility:visible;mso-wrap-style:square" from="4571,95" to="7239,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" strokecolor="black [3213]" strokeweight="1.5pt"/>
                    <v:line id="Straight Connector 418" o:spid="_x0000_s1231" style="position:absolute;flip:x;visibility:visible;mso-wrap-style:square" from="7239,95" to="9906,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" strokecolor="black [3213]" strokeweight="1.5pt"/>
                    <v:line id="Straight Connector 419" o:spid="_x0000_s1232" style="position:absolute;visibility:visible;mso-wrap-style:square" from="10001,0" to="12668,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" strokecolor="black [3213]" strokeweight="1.5pt"/>
                    <v:line id="Straight Connector 420" o:spid="_x0000_s1233" style="position:absolute;flip:x;visibility:visible;mso-wrap-style:square" from="12668,0" to="15335,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" strokecolor="black [3213]" strokeweight="1.5pt"/>
                    <v:line id="Straight Connector 421" o:spid="_x0000_s1234" style="position:absolute;visibility:visible;mso-wrap-style:square" from="15335,0" to="18002,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" strokecolor="black [3213]" strokeweight="1.5pt"/>
                    <v:line id="Straight Connector 422" o:spid="_x0000_s1235" style="position:absolute;flip:x;visibility:visible;mso-wrap-style:square" from="18002,1619" to="19335,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" strokecolor="black [3213]" strokeweight="1.5pt"/>
                    <v:line id="Straight Connector 423" o:spid="_x0000_s1236" style="position:absolute;flip:x;visibility:visible;mso-wrap-style:square" from="3238,0" to="4571,1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" strokecolor="black [3213]" strokeweight="1.5pt"/>
                  </v:group>
                  <v:line id="Straight Connector 415" o:spid="_x0000_s1237" style="position:absolute;visibility:visible;mso-wrap-style:square" from="0,857" to="323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" strokecolor="black [3213]" strokeweight="1.5pt"/>
                  <v:line id="Straight Connector 416" o:spid="_x0000_s1238" style="position:absolute;visibility:visible;mso-wrap-style:square" from="7429,762" to="10668,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" strokecolor="black [3213]" strokeweight="1.5pt"/>
                </v:group>
                <v:group id="Group 424" o:spid="_x0000_s1239" style="position:absolute;left:30544;top:8871;width:2858;height:10661;flip:y" coordsize="2857,11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">
                  <v:group id="Group 425" o:spid="_x0000_s1240" style="position:absolute;top:3810;width:2857;height:3982" coordorigin=",3810" coordsize="2857,3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MYg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ZpPB7JhwBuf4BAAD//wMAUEsBAi0AFAAGAAgAAAAhANvh9svuAAAAhQEAABMAAAAAAAAA&#10;AAAAAAAAAAAAAFtDb250ZW50X1R5cGVzXS54bWxQSwECLQAUAAYACAAAACEAWvQsW78AAAAVAQAA&#10;CwAAAAAAAAAAAAAAAAAfAQAAX3JlbHMvLnJlbHNQSwECLQAUAAYACAAAACEAfWjGIMYAAADcAAAA&#10;DwAAAAAAAAAAAAAAAAAHAgAAZHJzL2Rvd25yZXYueG1sUEsFBgAAAAADAAMAtwAAAPoCAAAAAA==&#10;">
                    <v:group id="Group 428" o:spid="_x0000_s1241" style="position:absolute;left:95;top:3810;width:2762;height:3982" coordorigin="95,3810" coordsize="2762,3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">
                      <v:shape id="Text Box 56" o:spid="_x0000_s1242" type="#_x0000_t202" style="position:absolute;left:95;top:3810;width:2762;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" fillcolor="white [3201]" strokecolor="white [3212]" strokeweight=".5pt">
                        <v:textbox>
                          <w:txbxContent>
                            <w:p w:rsidR="0055404D" w:rsidRDefault="0055404D" w:rsidP="0055404D">
                              <w:pPr>
                                <w:pStyle w:val="NormalWeb"/>
                                <w:spacing w:before="0" w:beforeAutospacing="0" w:after="0" w:afterAutospacing="0"/>
                              </w:pPr>
                              <w:r>
                                <w:rPr>
                                  <w:rFonts w:eastAsia="Times New Roman"/>
                                </w:rPr>
                                <w:t>+</w:t>
                              </w:r>
                            </w:p>
                          </w:txbxContent>
                        </v:textbox>
                      </v:shape>
                      <v:shape id="Text Box 57" o:spid="_x0000_s1243" type="#_x0000_t202" style="position:absolute;left:381;top:4077;width:238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" filled="f" stroked="f" strokeweight=".5pt">
                        <v:textbox>
                          <w:txbxContent>
                            <w:p w:rsidR="0055404D" w:rsidRDefault="0055404D" w:rsidP="0055404D">
                              <w:pPr>
                                <w:pStyle w:val="NormalWeb"/>
                                <w:spacing w:before="0" w:beforeAutospacing="0" w:after="0" w:afterAutospacing="0"/>
                              </w:pPr>
                              <w:r>
                                <w:rPr>
                                  <w:rFonts w:eastAsia="Times New Roman"/>
                                </w:rPr>
                                <w:t>_</w:t>
                              </w:r>
                            </w:p>
                          </w:txbxContent>
                        </v:textbox>
                      </v:shape>
                    </v:group>
                    <v:oval id="Oval 429" o:spid="_x0000_s1244" style="position:absolute;top:4286;width:285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" filled="f" strokecolor="black [3213]" strokeweight="2pt"/>
                  </v:group>
                  <v:line id="Straight Connector 426" o:spid="_x0000_s1245" style="position:absolute;flip:y;visibility:visible;mso-wrap-style:square" from="1428,0" to="1428,4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" strokecolor="black [3213]" strokeweight="1.5pt"/>
                  <v:line id="Straight Connector 427" o:spid="_x0000_s1246" style="position:absolute;flip:y;visibility:visible;mso-wrap-style:square" from="1428,7048" to="1428,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" strokecolor="black [3213]" strokeweight="1.5pt"/>
                </v:group>
                <v:line id="Straight Connector 432" o:spid="_x0000_s1247" style="position:absolute;visibility:visible;mso-wrap-style:square" from="10741,19522" to="21326,19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" strokecolor="black [3213]" strokeweight="1.5pt"/>
                <v:line id="Straight Connector 433" o:spid="_x0000_s1248" style="position:absolute;visibility:visible;mso-wrap-style:square" from="21302,9051" to="31881,9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" strokecolor="black [3213]" strokeweight="1.5pt"/>
                <v:line id="Straight Connector 434" o:spid="_x0000_s1249" style="position:absolute;flip:y;visibility:visible;mso-wrap-style:square" from="10653,3918" to="10741,91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" strokecolor="black [3213]" strokeweight="1.5pt"/>
                <v:line id="Straight Connector 435" o:spid="_x0000_s1250" style="position:absolute;flip:y;visibility:visible;mso-wrap-style:square" from="31987,3632" to="32070,8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" strokecolor="black [3213]" strokeweight="1.5pt"/>
                <v:group id="Group 443" o:spid="_x0000_s1251" style="position:absolute;left:31953;top:3632;width:4296;height:4286" coordorigin="33899,27622" coordsize="4295,4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">
                  <v:group id="Group 439" o:spid="_x0000_s1252" style="position:absolute;left:35814;top:30861;width:2381;height:1047" coordorigin="35814,30861" coordsize="3333,16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line id="Straight Connector 436" o:spid="_x0000_s1253" style="position:absolute;visibility:visible;mso-wrap-style:square" from="35814,30861" to="39147,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" strokecolor="black [3213]" strokeweight="1.5pt"/>
                    <v:line id="Straight Connector 437" o:spid="_x0000_s1254" style="position:absolute;visibility:visible;mso-wrap-style:square" from="36242,31613" to="38728,31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" strokecolor="black [3213]" strokeweight="1.5pt"/>
                    <v:line id="Straight Connector 438" o:spid="_x0000_s1255" style="position:absolute;visibility:visible;mso-wrap-style:square" from="36661,32553" to="38303,3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" strokecolor="black [3213]" strokeweight="1.5pt"/>
                  </v:group>
                  <v:line id="Straight Connector 440" o:spid="_x0000_s1256" style="position:absolute;visibility:visible;mso-wrap-style:square" from="37042,27622" to="37042,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" strokecolor="black [3213]" strokeweight="1.5pt"/>
                  <v:line id="Straight Connector 441" o:spid="_x0000_s1257" style="position:absolute;rotation:90;visibility:visible;mso-wrap-style:square" from="35518,26098" to="35518,29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" strokecolor="black [3213]" strokeweight="1.5pt"/>
                </v:group>
                <w10:anchorlock/>
              </v:group>
            </w:pict>
          </mc:Fallback>
        </mc:AlternateContent>
      </w:r>
    </w:p>
    <w:p w:rsidR="00D01EC8" w:rsidRPr="000E0E0A" w:rsidRDefault="00D01EC8">
      <w:pPr>
        <w:jc w:val="center"/>
        <w:rPr>
          <w:b/>
        </w:rPr>
      </w:pPr>
      <w:r w:rsidRPr="000E0E0A">
        <w:rPr>
          <w:b/>
        </w:rPr>
        <w:t>Figure 3.5</w:t>
      </w:r>
    </w:p>
    <w:p w:rsidR="007D2D1C" w:rsidRDefault="00BA2F04">
      <w:pPr>
        <w:jc w:val="both"/>
      </w:pPr>
      <w:r>
        <w:lastRenderedPageBreak/>
        <w:t xml:space="preserve">E. </w:t>
      </w:r>
      <w:r w:rsidR="00D01EC8">
        <w:t>Simu</w:t>
      </w:r>
      <w:r w:rsidR="007302EC">
        <w:t xml:space="preserve">late the circuit in Figure 3.5 in </w:t>
      </w:r>
      <w:r w:rsidR="005C072B">
        <w:t>SPICE</w:t>
      </w:r>
      <w:r w:rsidR="00D01EC8">
        <w:t xml:space="preserve">.  </w:t>
      </w:r>
      <w:r w:rsidR="00D01EC8" w:rsidRPr="007302EC">
        <w:rPr>
          <w:b/>
        </w:rPr>
        <w:t xml:space="preserve">Print your schematic with all voltages </w:t>
      </w:r>
      <w:r w:rsidR="00EC6A10">
        <w:rPr>
          <w:b/>
        </w:rPr>
        <w:t xml:space="preserve">and currents </w:t>
      </w:r>
      <w:r w:rsidR="00C847CC" w:rsidRPr="007302EC">
        <w:rPr>
          <w:b/>
        </w:rPr>
        <w:t>displayed</w:t>
      </w:r>
      <w:r w:rsidR="00D01EC8" w:rsidRPr="007302EC">
        <w:rPr>
          <w:b/>
        </w:rPr>
        <w:t xml:space="preserve"> to hand in to your TA.</w:t>
      </w:r>
      <w:r w:rsidR="00C847CC">
        <w:t xml:space="preserve">  You can test the superposition principle b</w:t>
      </w:r>
      <w:r w:rsidR="005D0D5C">
        <w:t>y running 2 more simulations:  one</w:t>
      </w:r>
      <w:r w:rsidR="00C847CC">
        <w:t xml:space="preserve"> wi</w:t>
      </w:r>
      <w:r w:rsidR="005D0D5C">
        <w:t>th V</w:t>
      </w:r>
      <w:r w:rsidR="005D0D5C" w:rsidRPr="003454B9">
        <w:rPr>
          <w:vertAlign w:val="subscript"/>
        </w:rPr>
        <w:t>1</w:t>
      </w:r>
      <w:r w:rsidR="005D0D5C">
        <w:t xml:space="preserve"> replaced with a </w:t>
      </w:r>
      <w:r w:rsidR="00181E26">
        <w:t>short</w:t>
      </w:r>
      <w:r w:rsidR="005D0D5C">
        <w:t xml:space="preserve"> and one</w:t>
      </w:r>
      <w:r w:rsidR="00C847CC">
        <w:t xml:space="preserve"> with V</w:t>
      </w:r>
      <w:r w:rsidR="00C847CC" w:rsidRPr="003454B9">
        <w:rPr>
          <w:vertAlign w:val="subscript"/>
        </w:rPr>
        <w:t>2</w:t>
      </w:r>
      <w:r w:rsidR="00C847CC">
        <w:t xml:space="preserve"> replaced with a </w:t>
      </w:r>
      <w:r w:rsidR="00181E26">
        <w:t>short</w:t>
      </w:r>
      <w:r w:rsidR="00C847CC">
        <w:t xml:space="preserve">.  You do not need to print all of the schematics to turn in.  However, you should run the simulations and fill out the </w:t>
      </w:r>
      <w:r w:rsidR="008D43D9">
        <w:t>entries in Table 3</w:t>
      </w:r>
      <w:r w:rsidR="00181E26">
        <w:t>.1</w:t>
      </w:r>
      <w:r w:rsidR="00C847CC">
        <w:t>.  Keep a copy of your results to use when you prepare your lab report.</w:t>
      </w:r>
    </w:p>
    <w:p w:rsidR="00D01EC8" w:rsidRDefault="00D01EC8">
      <w:pPr>
        <w:jc w:val="both"/>
      </w:pPr>
    </w:p>
    <w:p w:rsidR="00D01EC8" w:rsidRDefault="00C847CC">
      <w:pPr>
        <w:jc w:val="both"/>
      </w:pPr>
      <w:r>
        <w:t xml:space="preserve">F. </w:t>
      </w:r>
      <w:r w:rsidR="007D2D1C">
        <w:t>Sim</w:t>
      </w:r>
      <w:r w:rsidR="00D4161E">
        <w:t>ulate the circuit in Figure 3.6</w:t>
      </w:r>
      <w:r w:rsidR="007D2D1C">
        <w:t xml:space="preserve">.  </w:t>
      </w:r>
      <w:r w:rsidR="00F674E9">
        <w:t xml:space="preserve">You will want to use part </w:t>
      </w:r>
      <w:r w:rsidR="00181E26">
        <w:t xml:space="preserve">1N4148 for the diode in </w:t>
      </w:r>
      <w:r w:rsidR="005C072B">
        <w:t>SPICE</w:t>
      </w:r>
      <w:r w:rsidR="00EC6A10">
        <w:t>.</w:t>
      </w:r>
      <w:r w:rsidR="00181E26">
        <w:t xml:space="preserve">  </w:t>
      </w:r>
      <w:r w:rsidRPr="007302EC">
        <w:rPr>
          <w:b/>
        </w:rPr>
        <w:t xml:space="preserve">Print the schematic with voltages </w:t>
      </w:r>
      <w:r w:rsidR="00EC6A10">
        <w:rPr>
          <w:b/>
        </w:rPr>
        <w:t xml:space="preserve">and currents </w:t>
      </w:r>
      <w:r w:rsidRPr="007302EC">
        <w:rPr>
          <w:b/>
        </w:rPr>
        <w:t>displayed to hand in to your TA.</w:t>
      </w:r>
      <w:r>
        <w:t xml:space="preserve">  Again, test the superposition principle b</w:t>
      </w:r>
      <w:r w:rsidR="00181E26">
        <w:t>y running 2 more simulations:  first</w:t>
      </w:r>
      <w:r>
        <w:t xml:space="preserve"> with V</w:t>
      </w:r>
      <w:r w:rsidRPr="003454B9">
        <w:rPr>
          <w:vertAlign w:val="subscript"/>
        </w:rPr>
        <w:t>1</w:t>
      </w:r>
      <w:r>
        <w:t xml:space="preserve"> replaced with a </w:t>
      </w:r>
      <w:r w:rsidR="00181E26">
        <w:t>short and second</w:t>
      </w:r>
      <w:r>
        <w:t xml:space="preserve"> with V</w:t>
      </w:r>
      <w:r w:rsidRPr="003454B9">
        <w:rPr>
          <w:vertAlign w:val="subscript"/>
        </w:rPr>
        <w:t>2</w:t>
      </w:r>
      <w:r>
        <w:t xml:space="preserve"> replaced with a </w:t>
      </w:r>
      <w:r w:rsidR="00181E26">
        <w:t>short</w:t>
      </w:r>
      <w:r>
        <w:t xml:space="preserve">.  You do not need to print all of the schematics to </w:t>
      </w:r>
      <w:r w:rsidR="00181E26">
        <w:t>turn</w:t>
      </w:r>
      <w:r w:rsidR="008D43D9">
        <w:t xml:space="preserve"> in.  Finish filling out Table 3</w:t>
      </w:r>
      <w:r w:rsidR="00181E26">
        <w:t>.1</w:t>
      </w:r>
      <w:r>
        <w:t>.</w:t>
      </w:r>
    </w:p>
    <w:p w:rsidR="00D4161E" w:rsidRDefault="00D4161E" w:rsidP="00D4161E">
      <w:pPr>
        <w:jc w:val="center"/>
      </w:pPr>
      <w:r>
        <w:rPr>
          <w:noProof/>
        </w:rPr>
        <mc:AlternateContent>
          <mc:Choice Requires="wpc">
            <w:drawing>
              <wp:inline distT="0" distB="0" distL="0" distR="0" wp14:anchorId="5DE5196F" wp14:editId="390D9702">
                <wp:extent cx="3817423" cy="2590800"/>
                <wp:effectExtent l="0" t="0" r="12065" b="19050"/>
                <wp:docPr id="304" name="Canvas 30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 name="Text Box 113"/>
                        <wps:cNvSpPr txBox="1"/>
                        <wps:spPr>
                          <a:xfrm>
                            <a:off x="893249" y="2276475"/>
                            <a:ext cx="704850" cy="3143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4161E" w:rsidRDefault="00D4161E" w:rsidP="00D4161E">
                              <w:r>
                                <w:t>1N414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3" name="Text Box 34"/>
                        <wps:cNvSpPr txBox="1"/>
                        <wps:spPr>
                          <a:xfrm>
                            <a:off x="2835713" y="1512588"/>
                            <a:ext cx="981710" cy="375507"/>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4161E" w:rsidRDefault="003F251E" w:rsidP="00D4161E">
                              <w:pPr>
                                <w:pStyle w:val="NormalWeb"/>
                                <w:spacing w:before="0" w:beforeAutospacing="0" w:after="0" w:afterAutospacing="0"/>
                              </w:pPr>
                              <m:oMathPara>
                                <m:oMathParaPr>
                                  <m:jc m:val="centerGroup"/>
                                </m:oMathParaPr>
                                <m:oMath>
                                  <m:sSub>
                                    <m:sSubPr>
                                      <m:ctrlPr>
                                        <w:rPr>
                                          <w:rFonts w:ascii="Cambria Math" w:eastAsia="Malgun Gothic" w:hAnsi="Cambria Math"/>
                                          <w:i/>
                                          <w:iCs/>
                                        </w:rPr>
                                      </m:ctrlPr>
                                    </m:sSubPr>
                                    <m:e>
                                      <m:r>
                                        <w:rPr>
                                          <w:rFonts w:ascii="Cambria Math" w:eastAsia="Malgun Gothic" w:hAnsi="Cambria Math"/>
                                        </w:rPr>
                                        <m:t>V</m:t>
                                      </m:r>
                                    </m:e>
                                    <m:sub>
                                      <m:r>
                                        <w:rPr>
                                          <w:rFonts w:ascii="Cambria Math" w:eastAsia="Malgun Gothic" w:hAnsi="Cambria Math"/>
                                        </w:rPr>
                                        <m:t>2</m:t>
                                      </m:r>
                                    </m:sub>
                                  </m:sSub>
                                  <m:r>
                                    <w:rPr>
                                      <w:rFonts w:ascii="Cambria Math" w:eastAsia="Malgun Gothic" w:hAnsi="Cambria Math"/>
                                    </w:rPr>
                                    <m:t>=3V</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54" name="Text Box 34"/>
                        <wps:cNvSpPr txBox="1"/>
                        <wps:spPr>
                          <a:xfrm>
                            <a:off x="1806675" y="217786"/>
                            <a:ext cx="982048" cy="26799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4161E" w:rsidRDefault="003F251E" w:rsidP="00D4161E">
                              <w:pPr>
                                <w:pStyle w:val="NormalWeb"/>
                                <w:spacing w:before="0" w:beforeAutospacing="0" w:after="0" w:afterAutospacing="0"/>
                              </w:pPr>
                              <m:oMathPara>
                                <m:oMathParaPr>
                                  <m:jc m:val="centerGroup"/>
                                </m:oMathParaPr>
                                <m:oMath>
                                  <m:sSub>
                                    <m:sSubPr>
                                      <m:ctrlPr>
                                        <w:rPr>
                                          <w:rFonts w:ascii="Cambria Math" w:eastAsia="Malgun Gothic" w:hAnsi="Cambria Math"/>
                                          <w:i/>
                                          <w:iCs/>
                                        </w:rPr>
                                      </m:ctrlPr>
                                    </m:sSubPr>
                                    <m:e>
                                      <m:r>
                                        <w:rPr>
                                          <w:rFonts w:ascii="Cambria Math" w:eastAsia="Malgun Gothic" w:hAnsi="Cambria Math"/>
                                        </w:rPr>
                                        <m:t>V</m:t>
                                      </m:r>
                                    </m:e>
                                    <m:sub>
                                      <m:r>
                                        <w:rPr>
                                          <w:rFonts w:ascii="Cambria Math" w:eastAsia="Malgun Gothic" w:hAnsi="Cambria Math"/>
                                        </w:rPr>
                                        <m:t>1</m:t>
                                      </m:r>
                                    </m:sub>
                                  </m:sSub>
                                  <m:r>
                                    <w:rPr>
                                      <w:rFonts w:ascii="Cambria Math" w:eastAsia="Malgun Gothic" w:hAnsi="Cambria Math"/>
                                    </w:rPr>
                                    <m:t>=4V</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55" name="Text Box 34"/>
                        <wps:cNvSpPr txBox="1"/>
                        <wps:spPr>
                          <a:xfrm>
                            <a:off x="35999" y="1502052"/>
                            <a:ext cx="847725" cy="3714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4161E" w:rsidRDefault="00D4161E" w:rsidP="00D4161E">
                              <w:pPr>
                                <w:pStyle w:val="NormalWeb"/>
                                <w:spacing w:before="0" w:beforeAutospacing="0" w:after="0" w:afterAutospacing="0"/>
                              </w:pPr>
                              <m:oMathPara>
                                <m:oMathParaPr>
                                  <m:jc m:val="centerGroup"/>
                                </m:oMathParaPr>
                                <m:oMath>
                                  <m:r>
                                    <w:rPr>
                                      <w:rFonts w:ascii="Cambria Math" w:eastAsia="Malgun Gothic" w:hAnsi="Cambria Math"/>
                                    </w:rPr>
                                    <m:t>1k</m:t>
                                  </m:r>
                                  <m:r>
                                    <m:rPr>
                                      <m:sty m:val="p"/>
                                    </m:rPr>
                                    <w:rPr>
                                      <w:rFonts w:ascii="Cambria Math" w:eastAsia="Malgun Gothic"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56" name="Text Box 34"/>
                        <wps:cNvSpPr txBox="1"/>
                        <wps:spPr>
                          <a:xfrm>
                            <a:off x="1043309" y="1516622"/>
                            <a:ext cx="847725" cy="3714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4161E" w:rsidRDefault="00D4161E" w:rsidP="00D4161E">
                              <w:pPr>
                                <w:pStyle w:val="NormalWeb"/>
                                <w:spacing w:before="0" w:beforeAutospacing="0" w:after="0" w:afterAutospacing="0"/>
                              </w:pPr>
                              <m:oMathPara>
                                <m:oMathParaPr>
                                  <m:jc m:val="centerGroup"/>
                                </m:oMathParaPr>
                                <m:oMath>
                                  <m:r>
                                    <w:rPr>
                                      <w:rFonts w:ascii="Cambria Math" w:eastAsia="Malgun Gothic" w:hAnsi="Cambria Math"/>
                                    </w:rPr>
                                    <m:t>5.1k</m:t>
                                  </m:r>
                                  <m:r>
                                    <m:rPr>
                                      <m:sty m:val="p"/>
                                    </m:rPr>
                                    <w:rPr>
                                      <w:rFonts w:ascii="Cambria Math" w:eastAsia="Malgun Gothic"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57" name="Text Box 34"/>
                        <wps:cNvSpPr txBox="1"/>
                        <wps:spPr>
                          <a:xfrm>
                            <a:off x="1901924" y="1849350"/>
                            <a:ext cx="847725" cy="3714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4161E" w:rsidRDefault="00D4161E" w:rsidP="00D4161E">
                              <w:pPr>
                                <w:pStyle w:val="NormalWeb"/>
                                <w:spacing w:before="0" w:beforeAutospacing="0" w:after="0" w:afterAutospacing="0"/>
                              </w:pPr>
                              <m:oMathPara>
                                <m:oMathParaPr>
                                  <m:jc m:val="centerGroup"/>
                                </m:oMathParaPr>
                                <m:oMath>
                                  <m:r>
                                    <w:rPr>
                                      <w:rFonts w:ascii="Cambria Math" w:eastAsia="Malgun Gothic" w:hAnsi="Cambria Math"/>
                                    </w:rPr>
                                    <m:t>2k</m:t>
                                  </m:r>
                                  <m:r>
                                    <m:rPr>
                                      <m:sty m:val="p"/>
                                    </m:rPr>
                                    <w:rPr>
                                      <w:rFonts w:ascii="Cambria Math" w:eastAsia="Malgun Gothic"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58" name="Text Box 34"/>
                        <wps:cNvSpPr txBox="1"/>
                        <wps:spPr>
                          <a:xfrm>
                            <a:off x="844648" y="808946"/>
                            <a:ext cx="847725" cy="3714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4161E" w:rsidRDefault="00D4161E" w:rsidP="00D4161E">
                              <w:pPr>
                                <w:pStyle w:val="NormalWeb"/>
                                <w:spacing w:before="0" w:beforeAutospacing="0" w:after="0" w:afterAutospacing="0"/>
                              </w:pPr>
                              <m:oMathPara>
                                <m:oMathParaPr>
                                  <m:jc m:val="centerGroup"/>
                                </m:oMathParaPr>
                                <m:oMath>
                                  <m:r>
                                    <w:rPr>
                                      <w:rFonts w:ascii="Cambria Math" w:eastAsia="Malgun Gothic" w:hAnsi="Cambria Math"/>
                                    </w:rPr>
                                    <m:t>2k</m:t>
                                  </m:r>
                                  <m:r>
                                    <m:rPr>
                                      <m:sty m:val="p"/>
                                    </m:rPr>
                                    <w:rPr>
                                      <w:rFonts w:ascii="Cambria Math" w:eastAsia="Malgun Gothic"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59" name="Text Box 34"/>
                        <wps:cNvSpPr txBox="1"/>
                        <wps:spPr>
                          <a:xfrm>
                            <a:off x="825599" y="275251"/>
                            <a:ext cx="847725" cy="3714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4161E" w:rsidRDefault="00D4161E" w:rsidP="00D4161E">
                              <w:pPr>
                                <w:pStyle w:val="NormalWeb"/>
                                <w:spacing w:before="0" w:beforeAutospacing="0" w:after="0" w:afterAutospacing="0"/>
                              </w:pPr>
                              <m:oMathPara>
                                <m:oMathParaPr>
                                  <m:jc m:val="centerGroup"/>
                                </m:oMathParaPr>
                                <m:oMath>
                                  <m:r>
                                    <w:rPr>
                                      <w:rFonts w:ascii="Cambria Math" w:eastAsia="Malgun Gothic" w:hAnsi="Cambria Math"/>
                                    </w:rPr>
                                    <m:t>5.1k</m:t>
                                  </m:r>
                                  <m:r>
                                    <m:rPr>
                                      <m:sty m:val="p"/>
                                    </m:rPr>
                                    <w:rPr>
                                      <w:rFonts w:ascii="Cambria Math" w:eastAsia="Malgun Gothic" w:hAnsi="Cambria Math"/>
                                    </w:rPr>
                                    <m:t>Ω</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60" name="Group 560"/>
                        <wpg:cNvGrpSpPr/>
                        <wpg:grpSpPr>
                          <a:xfrm rot="16200000" flipH="1">
                            <a:off x="2189547" y="406726"/>
                            <a:ext cx="276225" cy="374596"/>
                            <a:chOff x="9525" y="381000"/>
                            <a:chExt cx="276225" cy="398246"/>
                          </a:xfrm>
                        </wpg:grpSpPr>
                        <wps:wsp>
                          <wps:cNvPr id="561" name="Text Box 56"/>
                          <wps:cNvSpPr txBox="1"/>
                          <wps:spPr>
                            <a:xfrm>
                              <a:off x="9525" y="381000"/>
                              <a:ext cx="276225"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4161E" w:rsidRDefault="00D4161E" w:rsidP="00D4161E">
                                <w:pPr>
                                  <w:pStyle w:val="NormalWeb"/>
                                  <w:spacing w:before="0" w:beforeAutospacing="0" w:after="0" w:afterAutospacing="0"/>
                                </w:pPr>
                                <w:r>
                                  <w:rPr>
                                    <w:rFonts w:eastAsia="Times New Roman"/>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62" name="Text Box 57"/>
                          <wps:cNvSpPr txBox="1"/>
                          <wps:spPr>
                            <a:xfrm>
                              <a:off x="47625" y="407771"/>
                              <a:ext cx="238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161E" w:rsidRDefault="00D4161E" w:rsidP="00D4161E">
                                <w:pPr>
                                  <w:pStyle w:val="NormalWeb"/>
                                  <w:spacing w:before="0" w:beforeAutospacing="0" w:after="0" w:afterAutospacing="0"/>
                                </w:pPr>
                                <w:r>
                                  <w:rPr>
                                    <w:rFonts w:eastAsia="Times New Roman"/>
                                  </w:rPr>
                                  <w:t>_</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s:wsp>
                        <wps:cNvPr id="563" name="Oval 563"/>
                        <wps:cNvSpPr/>
                        <wps:spPr>
                          <a:xfrm rot="16200000" flipH="1">
                            <a:off x="2167715" y="463829"/>
                            <a:ext cx="285750" cy="250863"/>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64" name="Straight Connector 564"/>
                        <wps:cNvCnPr/>
                        <wps:spPr>
                          <a:xfrm rot="16200000" flipH="1" flipV="1">
                            <a:off x="1983573" y="387674"/>
                            <a:ext cx="0" cy="403172"/>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5" name="Straight Connector 565"/>
                        <wps:cNvCnPr/>
                        <wps:spPr>
                          <a:xfrm rot="16200000" flipH="1" flipV="1">
                            <a:off x="2646567" y="387674"/>
                            <a:ext cx="0" cy="403172"/>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cNvPr id="566" name="Group 566"/>
                        <wpg:cNvGrpSpPr/>
                        <wpg:grpSpPr>
                          <a:xfrm>
                            <a:off x="719651" y="513376"/>
                            <a:ext cx="1066167" cy="171450"/>
                            <a:chOff x="0" y="0"/>
                            <a:chExt cx="1066800" cy="171450"/>
                          </a:xfrm>
                        </wpg:grpSpPr>
                        <wpg:grpSp>
                          <wpg:cNvPr id="567" name="Group 567"/>
                          <wpg:cNvGrpSpPr/>
                          <wpg:grpSpPr>
                            <a:xfrm>
                              <a:off x="323851" y="0"/>
                              <a:ext cx="419103" cy="171450"/>
                              <a:chOff x="323851" y="0"/>
                              <a:chExt cx="1609725" cy="361950"/>
                            </a:xfrm>
                          </wpg:grpSpPr>
                          <wps:wsp>
                            <wps:cNvPr id="568" name="Straight Connector 568"/>
                            <wps:cNvCnPr/>
                            <wps:spPr>
                              <a:xfrm>
                                <a:off x="457201" y="9525"/>
                                <a:ext cx="266700"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9" name="Straight Connector 569"/>
                            <wps:cNvCnPr/>
                            <wps:spPr>
                              <a:xfrm flipH="1">
                                <a:off x="723901" y="9525"/>
                                <a:ext cx="266700"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0" name="Straight Connector 570"/>
                            <wps:cNvCnPr/>
                            <wps:spPr>
                              <a:xfrm>
                                <a:off x="1000129" y="0"/>
                                <a:ext cx="266700"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1" name="Straight Connector 571"/>
                            <wps:cNvCnPr/>
                            <wps:spPr>
                              <a:xfrm flipH="1">
                                <a:off x="1266825" y="0"/>
                                <a:ext cx="266700"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2" name="Straight Connector 572"/>
                            <wps:cNvCnPr/>
                            <wps:spPr>
                              <a:xfrm>
                                <a:off x="1533526" y="0"/>
                                <a:ext cx="266700"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3" name="Straight Connector 573"/>
                            <wps:cNvCnPr/>
                            <wps:spPr>
                              <a:xfrm flipH="1">
                                <a:off x="1800226" y="161924"/>
                                <a:ext cx="133350"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4" name="Straight Connector 574"/>
                            <wps:cNvCnPr/>
                            <wps:spPr>
                              <a:xfrm flipH="1">
                                <a:off x="323851" y="0"/>
                                <a:ext cx="133350"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75" name="Straight Connector 575"/>
                          <wps:cNvCnPr/>
                          <wps:spPr>
                            <a:xfrm>
                              <a:off x="0" y="85725"/>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7" name="Straight Connector 147"/>
                          <wps:cNvCnPr/>
                          <wps:spPr>
                            <a:xfrm>
                              <a:off x="742950" y="76200"/>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48" name="Group 148"/>
                        <wpg:cNvGrpSpPr/>
                        <wpg:grpSpPr>
                          <a:xfrm>
                            <a:off x="720314" y="1046776"/>
                            <a:ext cx="1065529" cy="171450"/>
                            <a:chOff x="0" y="0"/>
                            <a:chExt cx="1066800" cy="171450"/>
                          </a:xfrm>
                        </wpg:grpSpPr>
                        <wpg:grpSp>
                          <wpg:cNvPr id="149" name="Group 149"/>
                          <wpg:cNvGrpSpPr/>
                          <wpg:grpSpPr>
                            <a:xfrm>
                              <a:off x="323851" y="0"/>
                              <a:ext cx="419103" cy="171450"/>
                              <a:chOff x="323851" y="0"/>
                              <a:chExt cx="1609725" cy="361950"/>
                            </a:xfrm>
                          </wpg:grpSpPr>
                          <wps:wsp>
                            <wps:cNvPr id="150" name="Straight Connector 150"/>
                            <wps:cNvCnPr/>
                            <wps:spPr>
                              <a:xfrm>
                                <a:off x="457200" y="9525"/>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1" name="Straight Connector 151"/>
                            <wps:cNvCnPr/>
                            <wps:spPr>
                              <a:xfrm flipH="1">
                                <a:off x="723902" y="9525"/>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2" name="Straight Connector 152"/>
                            <wps:cNvCnPr/>
                            <wps:spPr>
                              <a:xfrm>
                                <a:off x="1000129" y="0"/>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3" name="Straight Connector 153"/>
                            <wps:cNvCnPr/>
                            <wps:spPr>
                              <a:xfrm flipH="1">
                                <a:off x="1266823" y="0"/>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4" name="Straight Connector 154"/>
                            <wps:cNvCnPr/>
                            <wps:spPr>
                              <a:xfrm>
                                <a:off x="1533525" y="0"/>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5" name="Straight Connector 155"/>
                            <wps:cNvCnPr/>
                            <wps:spPr>
                              <a:xfrm flipH="1">
                                <a:off x="1800227" y="161924"/>
                                <a:ext cx="133349"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6" name="Straight Connector 156"/>
                            <wps:cNvCnPr/>
                            <wps:spPr>
                              <a:xfrm flipH="1">
                                <a:off x="323851" y="0"/>
                                <a:ext cx="133349"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58" name="Straight Connector 158"/>
                          <wps:cNvCnPr/>
                          <wps:spPr>
                            <a:xfrm>
                              <a:off x="0" y="85725"/>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9" name="Straight Connector 159"/>
                          <wps:cNvCnPr/>
                          <wps:spPr>
                            <a:xfrm>
                              <a:off x="742950" y="76200"/>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60" name="Group 160"/>
                        <wpg:cNvGrpSpPr/>
                        <wpg:grpSpPr>
                          <a:xfrm rot="5400000">
                            <a:off x="186543" y="1560771"/>
                            <a:ext cx="1066168" cy="171450"/>
                            <a:chOff x="-447359" y="447357"/>
                            <a:chExt cx="1066801" cy="171450"/>
                          </a:xfrm>
                        </wpg:grpSpPr>
                        <wpg:grpSp>
                          <wpg:cNvPr id="161" name="Group 161"/>
                          <wpg:cNvGrpSpPr/>
                          <wpg:grpSpPr>
                            <a:xfrm>
                              <a:off x="-123508" y="447357"/>
                              <a:ext cx="419101" cy="171450"/>
                              <a:chOff x="-123511" y="447355"/>
                              <a:chExt cx="1609719" cy="361951"/>
                            </a:xfrm>
                          </wpg:grpSpPr>
                          <wps:wsp>
                            <wps:cNvPr id="162" name="Straight Connector 162"/>
                            <wps:cNvCnPr/>
                            <wps:spPr>
                              <a:xfrm>
                                <a:off x="9839" y="456881"/>
                                <a:ext cx="266700"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3" name="Straight Connector 163"/>
                            <wps:cNvCnPr/>
                            <wps:spPr>
                              <a:xfrm flipH="1">
                                <a:off x="276540" y="456881"/>
                                <a:ext cx="266700"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4" name="Straight Connector 164"/>
                            <wps:cNvCnPr/>
                            <wps:spPr>
                              <a:xfrm>
                                <a:off x="552761" y="447355"/>
                                <a:ext cx="266700"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5" name="Straight Connector 165"/>
                            <wps:cNvCnPr/>
                            <wps:spPr>
                              <a:xfrm flipH="1">
                                <a:off x="819460" y="447355"/>
                                <a:ext cx="266700"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6" name="Straight Connector 166"/>
                            <wps:cNvCnPr/>
                            <wps:spPr>
                              <a:xfrm>
                                <a:off x="1086160" y="447355"/>
                                <a:ext cx="266700"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7" name="Straight Connector 167"/>
                            <wps:cNvCnPr/>
                            <wps:spPr>
                              <a:xfrm flipH="1">
                                <a:off x="1352858" y="609281"/>
                                <a:ext cx="133350" cy="18097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2" name="Straight Connector 172"/>
                            <wps:cNvCnPr/>
                            <wps:spPr>
                              <a:xfrm flipH="1">
                                <a:off x="-123511" y="447355"/>
                                <a:ext cx="133350" cy="18097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73" name="Straight Connector 173"/>
                          <wps:cNvCnPr/>
                          <wps:spPr>
                            <a:xfrm>
                              <a:off x="-447359" y="533083"/>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4" name="Straight Connector 174"/>
                          <wps:cNvCnPr/>
                          <wps:spPr>
                            <a:xfrm>
                              <a:off x="295592" y="523557"/>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75" name="Group 175"/>
                        <wpg:cNvGrpSpPr/>
                        <wpg:grpSpPr>
                          <a:xfrm rot="5400000">
                            <a:off x="1245333" y="1569950"/>
                            <a:ext cx="1065530" cy="171450"/>
                            <a:chOff x="-447040" y="447040"/>
                            <a:chExt cx="1066801" cy="171450"/>
                          </a:xfrm>
                        </wpg:grpSpPr>
                        <wpg:grpSp>
                          <wpg:cNvPr id="176" name="Group 176"/>
                          <wpg:cNvGrpSpPr/>
                          <wpg:grpSpPr>
                            <a:xfrm>
                              <a:off x="-123189" y="447040"/>
                              <a:ext cx="419101" cy="171450"/>
                              <a:chOff x="-123189" y="447040"/>
                              <a:chExt cx="1609719" cy="361951"/>
                            </a:xfrm>
                          </wpg:grpSpPr>
                          <wps:wsp>
                            <wps:cNvPr id="177" name="Straight Connector 177"/>
                            <wps:cNvCnPr/>
                            <wps:spPr>
                              <a:xfrm>
                                <a:off x="10164" y="456565"/>
                                <a:ext cx="266698"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8" name="Straight Connector 178"/>
                            <wps:cNvCnPr/>
                            <wps:spPr>
                              <a:xfrm flipH="1">
                                <a:off x="276862" y="456565"/>
                                <a:ext cx="266698"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 name="Straight Connector 179"/>
                            <wps:cNvCnPr/>
                            <wps:spPr>
                              <a:xfrm>
                                <a:off x="553086" y="447040"/>
                                <a:ext cx="266698"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0" name="Straight Connector 180"/>
                            <wps:cNvCnPr/>
                            <wps:spPr>
                              <a:xfrm flipH="1">
                                <a:off x="819784" y="447040"/>
                                <a:ext cx="266698"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3" name="Straight Connector 183"/>
                            <wps:cNvCnPr/>
                            <wps:spPr>
                              <a:xfrm>
                                <a:off x="1086483" y="447040"/>
                                <a:ext cx="266698" cy="3524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4" name="Straight Connector 184"/>
                            <wps:cNvCnPr/>
                            <wps:spPr>
                              <a:xfrm flipH="1">
                                <a:off x="1353181" y="608967"/>
                                <a:ext cx="133349" cy="18097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5" name="Straight Connector 185"/>
                            <wps:cNvCnPr/>
                            <wps:spPr>
                              <a:xfrm flipH="1">
                                <a:off x="-123189" y="447040"/>
                                <a:ext cx="133349" cy="18097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66" name="Straight Connector 266"/>
                          <wps:cNvCnPr/>
                          <wps:spPr>
                            <a:xfrm>
                              <a:off x="-447040" y="532766"/>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8" name="Straight Connector 268"/>
                          <wps:cNvCnPr/>
                          <wps:spPr>
                            <a:xfrm>
                              <a:off x="295911" y="523240"/>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270" name="Group 270"/>
                        <wpg:cNvGrpSpPr/>
                        <wpg:grpSpPr>
                          <a:xfrm>
                            <a:off x="1797149" y="2094866"/>
                            <a:ext cx="1064896" cy="171450"/>
                            <a:chOff x="0" y="0"/>
                            <a:chExt cx="1066800" cy="171450"/>
                          </a:xfrm>
                        </wpg:grpSpPr>
                        <wpg:grpSp>
                          <wpg:cNvPr id="272" name="Group 272"/>
                          <wpg:cNvGrpSpPr/>
                          <wpg:grpSpPr>
                            <a:xfrm>
                              <a:off x="323851" y="0"/>
                              <a:ext cx="419104" cy="171450"/>
                              <a:chOff x="323851" y="0"/>
                              <a:chExt cx="1609725" cy="361950"/>
                            </a:xfrm>
                          </wpg:grpSpPr>
                          <wps:wsp>
                            <wps:cNvPr id="273" name="Straight Connector 273"/>
                            <wps:cNvCnPr/>
                            <wps:spPr>
                              <a:xfrm>
                                <a:off x="457198" y="9525"/>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4" name="Straight Connector 274"/>
                            <wps:cNvCnPr/>
                            <wps:spPr>
                              <a:xfrm flipH="1">
                                <a:off x="723900" y="9525"/>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5" name="Straight Connector 275"/>
                            <wps:cNvCnPr/>
                            <wps:spPr>
                              <a:xfrm>
                                <a:off x="1000130" y="0"/>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Straight Connector 276"/>
                            <wps:cNvCnPr/>
                            <wps:spPr>
                              <a:xfrm flipH="1">
                                <a:off x="1266824" y="0"/>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7" name="Straight Connector 277"/>
                            <wps:cNvCnPr/>
                            <wps:spPr>
                              <a:xfrm>
                                <a:off x="1533527" y="0"/>
                                <a:ext cx="266702" cy="3524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8" name="Straight Connector 278"/>
                            <wps:cNvCnPr/>
                            <wps:spPr>
                              <a:xfrm flipH="1">
                                <a:off x="1800229" y="161924"/>
                                <a:ext cx="133347"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9" name="Straight Connector 279"/>
                            <wps:cNvCnPr/>
                            <wps:spPr>
                              <a:xfrm flipH="1">
                                <a:off x="323851" y="0"/>
                                <a:ext cx="133347" cy="1809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80" name="Straight Connector 280"/>
                          <wps:cNvCnPr/>
                          <wps:spPr>
                            <a:xfrm>
                              <a:off x="0" y="85725"/>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1" name="Straight Connector 281"/>
                          <wps:cNvCnPr/>
                          <wps:spPr>
                            <a:xfrm>
                              <a:off x="742950" y="76200"/>
                              <a:ext cx="3238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282" name="Group 282"/>
                        <wpg:cNvGrpSpPr/>
                        <wpg:grpSpPr>
                          <a:xfrm flipV="1">
                            <a:off x="2709448" y="1104900"/>
                            <a:ext cx="285750" cy="1066166"/>
                            <a:chOff x="0" y="0"/>
                            <a:chExt cx="285750" cy="1133475"/>
                          </a:xfrm>
                        </wpg:grpSpPr>
                        <wpg:grpSp>
                          <wpg:cNvPr id="283" name="Group 283"/>
                          <wpg:cNvGrpSpPr/>
                          <wpg:grpSpPr>
                            <a:xfrm>
                              <a:off x="0" y="381000"/>
                              <a:ext cx="285750" cy="398246"/>
                              <a:chOff x="0" y="381000"/>
                              <a:chExt cx="285750" cy="398246"/>
                            </a:xfrm>
                          </wpg:grpSpPr>
                          <wpg:grpSp>
                            <wpg:cNvPr id="284" name="Group 284"/>
                            <wpg:cNvGrpSpPr/>
                            <wpg:grpSpPr>
                              <a:xfrm>
                                <a:off x="9525" y="381000"/>
                                <a:ext cx="276225" cy="398246"/>
                                <a:chOff x="9525" y="381000"/>
                                <a:chExt cx="276225" cy="398246"/>
                              </a:xfrm>
                            </wpg:grpSpPr>
                            <wps:wsp>
                              <wps:cNvPr id="285" name="Text Box 56"/>
                              <wps:cNvSpPr txBox="1"/>
                              <wps:spPr>
                                <a:xfrm>
                                  <a:off x="9525" y="381000"/>
                                  <a:ext cx="276225" cy="2476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4161E" w:rsidRDefault="00D4161E" w:rsidP="00D4161E">
                                    <w:pPr>
                                      <w:pStyle w:val="NormalWeb"/>
                                      <w:spacing w:before="0" w:beforeAutospacing="0" w:after="0" w:afterAutospacing="0"/>
                                    </w:pPr>
                                    <w:r>
                                      <w:rPr>
                                        <w:rFonts w:eastAsia="Times New Roman"/>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6" name="Text Box 57"/>
                              <wps:cNvSpPr txBox="1"/>
                              <wps:spPr>
                                <a:xfrm>
                                  <a:off x="38100" y="407771"/>
                                  <a:ext cx="238125" cy="371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4161E" w:rsidRDefault="00D4161E" w:rsidP="00D4161E">
                                    <w:pPr>
                                      <w:pStyle w:val="NormalWeb"/>
                                      <w:spacing w:before="0" w:beforeAutospacing="0" w:after="0" w:afterAutospacing="0"/>
                                    </w:pPr>
                                    <w:r>
                                      <w:rPr>
                                        <w:rFonts w:eastAsia="Times New Roman"/>
                                      </w:rPr>
                                      <w:t>_</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287" name="Oval 287"/>
                            <wps:cNvSpPr/>
                            <wps:spPr>
                              <a:xfrm>
                                <a:off x="0" y="428625"/>
                                <a:ext cx="285750" cy="266700"/>
                              </a:xfrm>
                              <a:prstGeom prst="ellipse">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88" name="Straight Connector 288"/>
                          <wps:cNvCnPr/>
                          <wps:spPr>
                            <a:xfrm flipV="1">
                              <a:off x="142875" y="0"/>
                              <a:ext cx="0"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89" name="Straight Connector 289"/>
                          <wps:cNvCnPr/>
                          <wps:spPr>
                            <a:xfrm flipV="1">
                              <a:off x="142875" y="704850"/>
                              <a:ext cx="0" cy="4286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s:wsp>
                        <wps:cNvPr id="290" name="Straight Connector 290"/>
                        <wps:cNvCnPr/>
                        <wps:spPr>
                          <a:xfrm>
                            <a:off x="729152" y="2170055"/>
                            <a:ext cx="1058471" cy="1117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1" name="Straight Connector 291"/>
                        <wps:cNvCnPr/>
                        <wps:spPr>
                          <a:xfrm>
                            <a:off x="1785245" y="1122976"/>
                            <a:ext cx="1057910" cy="1079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2" name="Straight Connector 292"/>
                        <wps:cNvCnPr/>
                        <wps:spPr>
                          <a:xfrm flipV="1">
                            <a:off x="720314" y="609601"/>
                            <a:ext cx="8838" cy="52417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3" name="Straight Connector 293"/>
                        <wps:cNvCnPr/>
                        <wps:spPr>
                          <a:xfrm flipV="1">
                            <a:off x="2853790" y="581025"/>
                            <a:ext cx="8255" cy="52387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cNvPr id="294" name="Group 294"/>
                        <wpg:cNvGrpSpPr/>
                        <wpg:grpSpPr>
                          <a:xfrm>
                            <a:off x="2850326" y="581025"/>
                            <a:ext cx="429587" cy="428625"/>
                            <a:chOff x="3389938" y="2762250"/>
                            <a:chExt cx="429587" cy="428625"/>
                          </a:xfrm>
                        </wpg:grpSpPr>
                        <wpg:grpSp>
                          <wpg:cNvPr id="295" name="Group 295"/>
                          <wpg:cNvGrpSpPr/>
                          <wpg:grpSpPr>
                            <a:xfrm>
                              <a:off x="3581400" y="3086100"/>
                              <a:ext cx="238125" cy="104775"/>
                              <a:chOff x="3581400" y="3086100"/>
                              <a:chExt cx="333375" cy="169205"/>
                            </a:xfrm>
                          </wpg:grpSpPr>
                          <wps:wsp>
                            <wps:cNvPr id="296" name="Straight Connector 296"/>
                            <wps:cNvCnPr/>
                            <wps:spPr>
                              <a:xfrm>
                                <a:off x="3581400" y="3086100"/>
                                <a:ext cx="3333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7" name="Straight Connector 297"/>
                            <wps:cNvCnPr/>
                            <wps:spPr>
                              <a:xfrm>
                                <a:off x="3624240" y="3161325"/>
                                <a:ext cx="24862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8" name="Straight Connector 298"/>
                            <wps:cNvCnPr/>
                            <wps:spPr>
                              <a:xfrm>
                                <a:off x="3666150" y="3255305"/>
                                <a:ext cx="16417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99" name="Straight Connector 299"/>
                          <wps:cNvCnPr/>
                          <wps:spPr>
                            <a:xfrm>
                              <a:off x="3704250" y="2762250"/>
                              <a:ext cx="0" cy="3238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0" name="Straight Connector 300"/>
                          <wps:cNvCnPr/>
                          <wps:spPr>
                            <a:xfrm rot="5400000">
                              <a:off x="3551863" y="2609850"/>
                              <a:ext cx="0" cy="32385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301" name="Group 301"/>
                        <wpg:cNvGrpSpPr/>
                        <wpg:grpSpPr>
                          <a:xfrm>
                            <a:off x="1200908" y="2071689"/>
                            <a:ext cx="157162" cy="214311"/>
                            <a:chOff x="2338388" y="2633664"/>
                            <a:chExt cx="157162" cy="214311"/>
                          </a:xfrm>
                        </wpg:grpSpPr>
                        <wps:wsp>
                          <wps:cNvPr id="302" name="Isosceles Triangle 302"/>
                          <wps:cNvSpPr/>
                          <wps:spPr>
                            <a:xfrm rot="5400000">
                              <a:off x="2319006" y="2662571"/>
                              <a:ext cx="185740" cy="146976"/>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Straight Connector 303"/>
                          <wps:cNvCnPr/>
                          <wps:spPr>
                            <a:xfrm>
                              <a:off x="2495550" y="2633664"/>
                              <a:ext cx="0" cy="21431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xmlns:w16se="http://schemas.microsoft.com/office/word/2015/wordml/symex" xmlns:cx1="http://schemas.microsoft.com/office/drawing/2015/9/8/chartex" xmlns:cx="http://schemas.microsoft.com/office/drawing/2014/chartex">
            <w:pict>
              <v:group w14:anchorId="5DE5196F" id="Canvas 304" o:spid="_x0000_s1258" editas="canvas" style="width:300.6pt;height:204pt;mso-position-horizontal-relative:char;mso-position-vertical-relative:line" coordsize="38169,25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">
                <v:shape id="_x0000_s1259" type="#_x0000_t75" style="position:absolute;width:38169;height:25908;visibility:visible;mso-wrap-style:square">
                  <v:fill o:detectmouseclick="t"/>
                  <v:path o:connecttype="none"/>
                </v:shape>
                <v:shape id="Text Box 113" o:spid="_x0000_s1260" type="#_x0000_t202" style="position:absolute;left:8932;top:22764;width:7048;height:3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" fillcolor="white [3201]" strokecolor="white [3212]" strokeweight=".5pt">
                  <v:textbox>
                    <w:txbxContent>
                      <w:p w:rsidR="00D4161E" w:rsidRDefault="00D4161E" w:rsidP="00D4161E">
                        <w:r>
                          <w:t>1N4148</w:t>
                        </w:r>
                      </w:p>
                    </w:txbxContent>
                  </v:textbox>
                </v:shape>
                <v:shape id="Text Box 34" o:spid="_x0000_s1261" type="#_x0000_t202" style="position:absolute;left:28357;top:15125;width:9817;height:3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" fillcolor="white [3201]" strokecolor="white [3212]" strokeweight=".5pt">
                  <v:textbox>
                    <w:txbxContent>
                      <w:p w:rsidR="00D4161E" w:rsidRDefault="001468E6" w:rsidP="00D4161E">
                        <w:pPr>
                          <w:pStyle w:val="NormalWeb"/>
                          <w:spacing w:before="0" w:beforeAutospacing="0" w:after="0" w:afterAutospacing="0"/>
                        </w:pPr>
                        <m:oMathPara>
                          <m:oMathParaPr>
                            <m:jc m:val="centerGroup"/>
                          </m:oMathParaPr>
                          <m:oMath>
                            <m:sSub>
                              <m:sSubPr>
                                <m:ctrlPr>
                                  <w:rPr>
                                    <w:rFonts w:ascii="Cambria Math" w:eastAsia="Malgun Gothic" w:hAnsi="Cambria Math"/>
                                    <w:i/>
                                    <w:iCs/>
                                  </w:rPr>
                                </m:ctrlPr>
                              </m:sSubPr>
                              <m:e>
                                <m:r>
                                  <w:rPr>
                                    <w:rFonts w:ascii="Cambria Math" w:eastAsia="Malgun Gothic" w:hAnsi="Cambria Math"/>
                                  </w:rPr>
                                  <m:t>V</m:t>
                                </m:r>
                              </m:e>
                              <m:sub>
                                <m:r>
                                  <w:rPr>
                                    <w:rFonts w:ascii="Cambria Math" w:eastAsia="Malgun Gothic" w:hAnsi="Cambria Math"/>
                                  </w:rPr>
                                  <m:t>2</m:t>
                                </m:r>
                              </m:sub>
                            </m:sSub>
                            <m:r>
                              <w:rPr>
                                <w:rFonts w:ascii="Cambria Math" w:eastAsia="Malgun Gothic" w:hAnsi="Cambria Math"/>
                              </w:rPr>
                              <m:t>=3V</m:t>
                            </m:r>
                          </m:oMath>
                        </m:oMathPara>
                      </w:p>
                    </w:txbxContent>
                  </v:textbox>
                </v:shape>
                <v:shape id="Text Box 34" o:spid="_x0000_s1262" type="#_x0000_t202" style="position:absolute;left:18066;top:2177;width:9821;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" fillcolor="white [3201]" strokecolor="white [3212]" strokeweight=".5pt">
                  <v:textbox>
                    <w:txbxContent>
                      <w:p w:rsidR="00D4161E" w:rsidRDefault="001468E6" w:rsidP="00D4161E">
                        <w:pPr>
                          <w:pStyle w:val="NormalWeb"/>
                          <w:spacing w:before="0" w:beforeAutospacing="0" w:after="0" w:afterAutospacing="0"/>
                        </w:pPr>
                        <m:oMathPara>
                          <m:oMathParaPr>
                            <m:jc m:val="centerGroup"/>
                          </m:oMathParaPr>
                          <m:oMath>
                            <m:sSub>
                              <m:sSubPr>
                                <m:ctrlPr>
                                  <w:rPr>
                                    <w:rFonts w:ascii="Cambria Math" w:eastAsia="Malgun Gothic" w:hAnsi="Cambria Math"/>
                                    <w:i/>
                                    <w:iCs/>
                                  </w:rPr>
                                </m:ctrlPr>
                              </m:sSubPr>
                              <m:e>
                                <m:r>
                                  <w:rPr>
                                    <w:rFonts w:ascii="Cambria Math" w:eastAsia="Malgun Gothic" w:hAnsi="Cambria Math"/>
                                  </w:rPr>
                                  <m:t>V</m:t>
                                </m:r>
                              </m:e>
                              <m:sub>
                                <m:r>
                                  <w:rPr>
                                    <w:rFonts w:ascii="Cambria Math" w:eastAsia="Malgun Gothic" w:hAnsi="Cambria Math"/>
                                  </w:rPr>
                                  <m:t>1</m:t>
                                </m:r>
                              </m:sub>
                            </m:sSub>
                            <m:r>
                              <w:rPr>
                                <w:rFonts w:ascii="Cambria Math" w:eastAsia="Malgun Gothic" w:hAnsi="Cambria Math"/>
                              </w:rPr>
                              <m:t>=4</m:t>
                            </m:r>
                            <m:r>
                              <w:rPr>
                                <w:rFonts w:ascii="Cambria Math" w:eastAsia="Malgun Gothic" w:hAnsi="Cambria Math"/>
                              </w:rPr>
                              <m:t>V</m:t>
                            </m:r>
                          </m:oMath>
                        </m:oMathPara>
                      </w:p>
                    </w:txbxContent>
                  </v:textbox>
                </v:shape>
                <v:shape id="Text Box 34" o:spid="_x0000_s1263" type="#_x0000_t202" style="position:absolute;left:359;top:15020;width:8478;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" fillcolor="white [3201]" strokecolor="white [3212]" strokeweight=".5pt">
                  <v:textbox>
                    <w:txbxContent>
                      <w:p w:rsidR="00D4161E" w:rsidRDefault="00D4161E" w:rsidP="00D4161E">
                        <w:pPr>
                          <w:pStyle w:val="NormalWeb"/>
                          <w:spacing w:before="0" w:beforeAutospacing="0" w:after="0" w:afterAutospacing="0"/>
                        </w:pPr>
                        <m:oMathPara>
                          <m:oMathParaPr>
                            <m:jc m:val="centerGroup"/>
                          </m:oMathParaPr>
                          <m:oMath>
                            <m:r>
                              <w:rPr>
                                <w:rFonts w:ascii="Cambria Math" w:eastAsia="Malgun Gothic" w:hAnsi="Cambria Math"/>
                              </w:rPr>
                              <m:t>1k</m:t>
                            </m:r>
                            <m:r>
                              <m:rPr>
                                <m:sty m:val="p"/>
                              </m:rPr>
                              <w:rPr>
                                <w:rFonts w:ascii="Cambria Math" w:eastAsia="Malgun Gothic" w:hAnsi="Cambria Math"/>
                              </w:rPr>
                              <m:t>Ω</m:t>
                            </m:r>
                          </m:oMath>
                        </m:oMathPara>
                      </w:p>
                    </w:txbxContent>
                  </v:textbox>
                </v:shape>
                <v:shape id="Text Box 34" o:spid="_x0000_s1264" type="#_x0000_t202" style="position:absolute;left:10433;top:15166;width:8477;height:3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" fillcolor="white [3201]" strokecolor="white [3212]" strokeweight=".5pt">
                  <v:textbox>
                    <w:txbxContent>
                      <w:p w:rsidR="00D4161E" w:rsidRDefault="00D4161E" w:rsidP="00D4161E">
                        <w:pPr>
                          <w:pStyle w:val="NormalWeb"/>
                          <w:spacing w:before="0" w:beforeAutospacing="0" w:after="0" w:afterAutospacing="0"/>
                        </w:pPr>
                        <m:oMathPara>
                          <m:oMathParaPr>
                            <m:jc m:val="centerGroup"/>
                          </m:oMathParaPr>
                          <m:oMath>
                            <m:r>
                              <w:rPr>
                                <w:rFonts w:ascii="Cambria Math" w:eastAsia="Malgun Gothic" w:hAnsi="Cambria Math"/>
                              </w:rPr>
                              <m:t>5.1k</m:t>
                            </m:r>
                            <m:r>
                              <m:rPr>
                                <m:sty m:val="p"/>
                              </m:rPr>
                              <w:rPr>
                                <w:rFonts w:ascii="Cambria Math" w:eastAsia="Malgun Gothic" w:hAnsi="Cambria Math"/>
                              </w:rPr>
                              <m:t>Ω</m:t>
                            </m:r>
                          </m:oMath>
                        </m:oMathPara>
                      </w:p>
                    </w:txbxContent>
                  </v:textbox>
                </v:shape>
                <v:shape id="Text Box 34" o:spid="_x0000_s1265" type="#_x0000_t202" style="position:absolute;left:19019;top:18493;width:8477;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" fillcolor="white [3201]" strokecolor="white [3212]" strokeweight=".5pt">
                  <v:textbox>
                    <w:txbxContent>
                      <w:p w:rsidR="00D4161E" w:rsidRDefault="00D4161E" w:rsidP="00D4161E">
                        <w:pPr>
                          <w:pStyle w:val="NormalWeb"/>
                          <w:spacing w:before="0" w:beforeAutospacing="0" w:after="0" w:afterAutospacing="0"/>
                        </w:pPr>
                        <m:oMathPara>
                          <m:oMathParaPr>
                            <m:jc m:val="centerGroup"/>
                          </m:oMathParaPr>
                          <m:oMath>
                            <m:r>
                              <w:rPr>
                                <w:rFonts w:ascii="Cambria Math" w:eastAsia="Malgun Gothic" w:hAnsi="Cambria Math"/>
                              </w:rPr>
                              <m:t>2k</m:t>
                            </m:r>
                            <m:r>
                              <m:rPr>
                                <m:sty m:val="p"/>
                              </m:rPr>
                              <w:rPr>
                                <w:rFonts w:ascii="Cambria Math" w:eastAsia="Malgun Gothic" w:hAnsi="Cambria Math"/>
                              </w:rPr>
                              <m:t>Ω</m:t>
                            </m:r>
                          </m:oMath>
                        </m:oMathPara>
                      </w:p>
                    </w:txbxContent>
                  </v:textbox>
                </v:shape>
                <v:shape id="Text Box 34" o:spid="_x0000_s1266" type="#_x0000_t202" style="position:absolute;left:8446;top:8089;width:8477;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" fillcolor="white [3201]" strokecolor="white [3212]" strokeweight=".5pt">
                  <v:textbox>
                    <w:txbxContent>
                      <w:p w:rsidR="00D4161E" w:rsidRDefault="00D4161E" w:rsidP="00D4161E">
                        <w:pPr>
                          <w:pStyle w:val="NormalWeb"/>
                          <w:spacing w:before="0" w:beforeAutospacing="0" w:after="0" w:afterAutospacing="0"/>
                        </w:pPr>
                        <m:oMathPara>
                          <m:oMathParaPr>
                            <m:jc m:val="centerGroup"/>
                          </m:oMathParaPr>
                          <m:oMath>
                            <m:r>
                              <w:rPr>
                                <w:rFonts w:ascii="Cambria Math" w:eastAsia="Malgun Gothic" w:hAnsi="Cambria Math"/>
                              </w:rPr>
                              <m:t>2k</m:t>
                            </m:r>
                            <m:r>
                              <m:rPr>
                                <m:sty m:val="p"/>
                              </m:rPr>
                              <w:rPr>
                                <w:rFonts w:ascii="Cambria Math" w:eastAsia="Malgun Gothic" w:hAnsi="Cambria Math"/>
                              </w:rPr>
                              <m:t>Ω</m:t>
                            </m:r>
                          </m:oMath>
                        </m:oMathPara>
                      </w:p>
                    </w:txbxContent>
                  </v:textbox>
                </v:shape>
                <v:shape id="Text Box 34" o:spid="_x0000_s1267" type="#_x0000_t202" style="position:absolute;left:8255;top:2752;width:8478;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" fillcolor="white [3201]" strokecolor="white [3212]" strokeweight=".5pt">
                  <v:textbox>
                    <w:txbxContent>
                      <w:p w:rsidR="00D4161E" w:rsidRDefault="00D4161E" w:rsidP="00D4161E">
                        <w:pPr>
                          <w:pStyle w:val="NormalWeb"/>
                          <w:spacing w:before="0" w:beforeAutospacing="0" w:after="0" w:afterAutospacing="0"/>
                        </w:pPr>
                        <m:oMathPara>
                          <m:oMathParaPr>
                            <m:jc m:val="centerGroup"/>
                          </m:oMathParaPr>
                          <m:oMath>
                            <m:r>
                              <w:rPr>
                                <w:rFonts w:ascii="Cambria Math" w:eastAsia="Malgun Gothic" w:hAnsi="Cambria Math"/>
                              </w:rPr>
                              <m:t>5.1k</m:t>
                            </m:r>
                            <m:r>
                              <m:rPr>
                                <m:sty m:val="p"/>
                              </m:rPr>
                              <w:rPr>
                                <w:rFonts w:ascii="Cambria Math" w:eastAsia="Malgun Gothic" w:hAnsi="Cambria Math"/>
                              </w:rPr>
                              <m:t>Ω</m:t>
                            </m:r>
                          </m:oMath>
                        </m:oMathPara>
                      </w:p>
                    </w:txbxContent>
                  </v:textbox>
                </v:shape>
                <v:group id="Group 560" o:spid="_x0000_s1268" style="position:absolute;left:21895;top:4067;width:2762;height:3746;rotation:90;flip:x" coordorigin="95,3810" coordsize="2762,3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">
                  <v:shape id="Text Box 56" o:spid="_x0000_s1269" type="#_x0000_t202" style="position:absolute;left:95;top:3810;width:2762;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" fillcolor="white [3201]" strokecolor="white [3212]" strokeweight=".5pt">
                    <v:textbox>
                      <w:txbxContent>
                        <w:p w:rsidR="00D4161E" w:rsidRDefault="00D4161E" w:rsidP="00D4161E">
                          <w:pPr>
                            <w:pStyle w:val="NormalWeb"/>
                            <w:spacing w:before="0" w:beforeAutospacing="0" w:after="0" w:afterAutospacing="0"/>
                          </w:pPr>
                          <w:r>
                            <w:rPr>
                              <w:rFonts w:eastAsia="Times New Roman"/>
                            </w:rPr>
                            <w:t>+</w:t>
                          </w:r>
                        </w:p>
                      </w:txbxContent>
                    </v:textbox>
                  </v:shape>
                  <v:shape id="Text Box 57" o:spid="_x0000_s1270" type="#_x0000_t202" style="position:absolute;left:476;top:4077;width:238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" filled="f" stroked="f" strokeweight=".5pt">
                    <v:textbox>
                      <w:txbxContent>
                        <w:p w:rsidR="00D4161E" w:rsidRDefault="00D4161E" w:rsidP="00D4161E">
                          <w:pPr>
                            <w:pStyle w:val="NormalWeb"/>
                            <w:spacing w:before="0" w:beforeAutospacing="0" w:after="0" w:afterAutospacing="0"/>
                          </w:pPr>
                          <w:r>
                            <w:rPr>
                              <w:rFonts w:eastAsia="Times New Roman"/>
                            </w:rPr>
                            <w:t>_</w:t>
                          </w:r>
                        </w:p>
                      </w:txbxContent>
                    </v:textbox>
                  </v:shape>
                </v:group>
                <v:oval id="Oval 563" o:spid="_x0000_s1271" style="position:absolute;left:21677;top:4637;width:2858;height:2509;rotation:9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" filled="f" strokecolor="black [3213]" strokeweight="2pt"/>
                <v:line id="Straight Connector 564" o:spid="_x0000_s1272" style="position:absolute;rotation:-90;flip:x y;visibility:visible;mso-wrap-style:square" from="19835,3876" to="19835,7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" strokecolor="black [3213]" strokeweight="1.5pt"/>
                <v:line id="Straight Connector 565" o:spid="_x0000_s1273" style="position:absolute;rotation:-90;flip:x y;visibility:visible;mso-wrap-style:square" from="26465,3876" to="26465,7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" strokecolor="black [3213]" strokeweight="1.5pt"/>
                <v:group id="Group 566" o:spid="_x0000_s1274" style="position:absolute;left:7196;top:5133;width:10662;height:1715" coordsize="10668,1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">
                  <v:group id="Group 567" o:spid="_x0000_s1275" style="position:absolute;left:3238;width:4191;height:1714" coordorigin="3238" coordsize="16097,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">
                    <v:line id="Straight Connector 568" o:spid="_x0000_s1276" style="position:absolute;visibility:visible;mso-wrap-style:square" from="4572,95" to="7239,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" strokecolor="black [3213]" strokeweight="1.5pt"/>
                    <v:line id="Straight Connector 569" o:spid="_x0000_s1277" style="position:absolute;flip:x;visibility:visible;mso-wrap-style:square" from="7239,95" to="9906,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" strokecolor="black [3213]" strokeweight="1.5pt"/>
                    <v:line id="Straight Connector 570" o:spid="_x0000_s1278" style="position:absolute;visibility:visible;mso-wrap-style:square" from="10001,0" to="12668,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" strokecolor="black [3213]" strokeweight="1.5pt"/>
                    <v:line id="Straight Connector 571" o:spid="_x0000_s1279" style="position:absolute;flip:x;visibility:visible;mso-wrap-style:square" from="12668,0" to="15335,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" strokecolor="black [3213]" strokeweight="1.5pt"/>
                    <v:line id="Straight Connector 572" o:spid="_x0000_s1280" style="position:absolute;visibility:visible;mso-wrap-style:square" from="15335,0" to="18002,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" strokecolor="black [3213]" strokeweight="1.5pt"/>
                    <v:line id="Straight Connector 573" o:spid="_x0000_s1281" style="position:absolute;flip:x;visibility:visible;mso-wrap-style:square" from="18002,1619" to="19335,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" strokecolor="black [3213]" strokeweight="1.5pt"/>
                    <v:line id="Straight Connector 574" o:spid="_x0000_s1282" style="position:absolute;flip:x;visibility:visible;mso-wrap-style:square" from="3238,0" to="4572,1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" strokecolor="black [3213]" strokeweight="1.5pt"/>
                  </v:group>
                  <v:line id="Straight Connector 575" o:spid="_x0000_s1283" style="position:absolute;visibility:visible;mso-wrap-style:square" from="0,857" to="323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" strokecolor="black [3213]" strokeweight="1.5pt"/>
                  <v:line id="Straight Connector 147" o:spid="_x0000_s1284" style="position:absolute;visibility:visible;mso-wrap-style:square" from="7429,762" to="10668,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" strokecolor="black [3213]" strokeweight="1.5pt"/>
                </v:group>
                <v:group id="Group 148" o:spid="_x0000_s1285" style="position:absolute;left:7203;top:10467;width:10655;height:1715" coordsize="10668,1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group id="Group 149" o:spid="_x0000_s1286" style="position:absolute;left:3238;width:4191;height:1714" coordorigin="3238" coordsize="16097,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">
                    <v:line id="Straight Connector 150" o:spid="_x0000_s1287" style="position:absolute;visibility:visible;mso-wrap-style:square" from="4572,95" to="7239,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" strokecolor="black [3213]" strokeweight="1.5pt"/>
                    <v:line id="Straight Connector 151" o:spid="_x0000_s1288" style="position:absolute;flip:x;visibility:visible;mso-wrap-style:square" from="7239,95" to="9906,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" strokecolor="black [3213]" strokeweight="1.5pt"/>
                    <v:line id="Straight Connector 152" o:spid="_x0000_s1289" style="position:absolute;visibility:visible;mso-wrap-style:square" from="10001,0" to="12668,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" strokecolor="black [3213]" strokeweight="1.5pt"/>
                    <v:line id="Straight Connector 153" o:spid="_x0000_s1290" style="position:absolute;flip:x;visibility:visible;mso-wrap-style:square" from="12668,0" to="15335,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" strokecolor="black [3213]" strokeweight="1.5pt"/>
                    <v:line id="Straight Connector 154" o:spid="_x0000_s1291" style="position:absolute;visibility:visible;mso-wrap-style:square" from="15335,0" to="18002,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" strokecolor="black [3213]" strokeweight="1.5pt"/>
                    <v:line id="Straight Connector 155" o:spid="_x0000_s1292" style="position:absolute;flip:x;visibility:visible;mso-wrap-style:square" from="18002,1619" to="19335,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" strokecolor="black [3213]" strokeweight="1.5pt"/>
                    <v:line id="Straight Connector 156" o:spid="_x0000_s1293" style="position:absolute;flip:x;visibility:visible;mso-wrap-style:square" from="3238,0" to="4572,1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" strokecolor="black [3213]" strokeweight="1.5pt"/>
                  </v:group>
                  <v:line id="Straight Connector 158" o:spid="_x0000_s1294" style="position:absolute;visibility:visible;mso-wrap-style:square" from="0,857" to="323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" strokecolor="black [3213]" strokeweight="1.5pt"/>
                  <v:line id="Straight Connector 159" o:spid="_x0000_s1295" style="position:absolute;visibility:visible;mso-wrap-style:square" from="7429,762" to="10668,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" strokecolor="black [3213]" strokeweight="1.5pt"/>
                </v:group>
                <v:group id="Group 160" o:spid="_x0000_s1296" style="position:absolute;left:1865;top:15608;width:10661;height:1714;rotation:90" coordorigin="-4473,4473" coordsize="10668,1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">
                  <v:group id="Group 161" o:spid="_x0000_s1297" style="position:absolute;left:-1235;top:4473;width:4190;height:1715" coordorigin="-1235,4473" coordsize="16097,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line id="Straight Connector 162" o:spid="_x0000_s1298" style="position:absolute;visibility:visible;mso-wrap-style:square" from="98,4568" to="2765,8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" strokecolor="black [3213]" strokeweight="1.5pt"/>
                    <v:line id="Straight Connector 163" o:spid="_x0000_s1299" style="position:absolute;flip:x;visibility:visible;mso-wrap-style:square" from="2765,4568" to="5432,8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" strokecolor="black [3213]" strokeweight="1.5pt"/>
                    <v:line id="Straight Connector 164" o:spid="_x0000_s1300" style="position:absolute;visibility:visible;mso-wrap-style:square" from="5527,4473" to="8194,7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" strokecolor="black [3213]" strokeweight="1.5pt"/>
                    <v:line id="Straight Connector 165" o:spid="_x0000_s1301" style="position:absolute;flip:x;visibility:visible;mso-wrap-style:square" from="8194,4473" to="10861,7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" strokecolor="black [3213]" strokeweight="1.5pt"/>
                    <v:line id="Straight Connector 166" o:spid="_x0000_s1302" style="position:absolute;visibility:visible;mso-wrap-style:square" from="10861,4473" to="13528,7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" strokecolor="black [3213]" strokeweight="1.5pt"/>
                    <v:line id="Straight Connector 167" o:spid="_x0000_s1303" style="position:absolute;flip:x;visibility:visible;mso-wrap-style:square" from="13528,6092" to="14862,7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" strokecolor="black [3213]" strokeweight="1.5pt"/>
                    <v:line id="Straight Connector 172" o:spid="_x0000_s1304" style="position:absolute;flip:x;visibility:visible;mso-wrap-style:square" from="-1235,4473" to="98,6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" strokecolor="black [3213]" strokeweight="1.5pt"/>
                  </v:group>
                  <v:line id="Straight Connector 173" o:spid="_x0000_s1305" style="position:absolute;visibility:visible;mso-wrap-style:square" from="-4473,5330" to="-1235,53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" strokecolor="black [3213]" strokeweight="1.5pt"/>
                  <v:line id="Straight Connector 174" o:spid="_x0000_s1306" style="position:absolute;visibility:visible;mso-wrap-style:square" from="2955,5235" to="6194,5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" strokecolor="black [3213]" strokeweight="1.5pt"/>
                </v:group>
                <v:group id="Group 175" o:spid="_x0000_s1307" style="position:absolute;left:12453;top:15699;width:10655;height:1715;rotation:90" coordorigin="-4470,4470" coordsize="10668,1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">
                  <v:group id="Group 176" o:spid="_x0000_s1308" style="position:absolute;left:-1231;top:4470;width:4190;height:1714" coordorigin="-1231,4470" coordsize="16097,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">
                    <v:line id="Straight Connector 177" o:spid="_x0000_s1309" style="position:absolute;visibility:visible;mso-wrap-style:square" from="101,4565" to="2768,8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" strokecolor="black [3213]" strokeweight="1.5pt"/>
                    <v:line id="Straight Connector 178" o:spid="_x0000_s1310" style="position:absolute;flip:x;visibility:visible;mso-wrap-style:square" from="2768,4565" to="5435,8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" strokecolor="black [3213]" strokeweight="1.5pt"/>
                    <v:line id="Straight Connector 179" o:spid="_x0000_s1311" style="position:absolute;visibility:visible;mso-wrap-style:square" from="5530,4470" to="8197,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" strokecolor="black [3213]" strokeweight="1.5pt"/>
                    <v:line id="Straight Connector 180" o:spid="_x0000_s1312" style="position:absolute;flip:x;visibility:visible;mso-wrap-style:square" from="8197,4470" to="10864,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" strokecolor="black [3213]" strokeweight="1.5pt"/>
                    <v:line id="Straight Connector 183" o:spid="_x0000_s1313" style="position:absolute;visibility:visible;mso-wrap-style:square" from="10864,4470" to="13531,7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" strokecolor="black [3213]" strokeweight="1.5pt"/>
                    <v:line id="Straight Connector 184" o:spid="_x0000_s1314" style="position:absolute;flip:x;visibility:visible;mso-wrap-style:square" from="13531,6089" to="14865,7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" strokecolor="black [3213]" strokeweight="1.5pt"/>
                    <v:line id="Straight Connector 185" o:spid="_x0000_s1315" style="position:absolute;flip:x;visibility:visible;mso-wrap-style:square" from="-1231,4470" to="101,6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" strokecolor="black [3213]" strokeweight="1.5pt"/>
                  </v:group>
                  <v:line id="Straight Connector 266" o:spid="_x0000_s1316" style="position:absolute;visibility:visible;mso-wrap-style:square" from="-4470,5327" to="-1231,5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" strokecolor="black [3213]" strokeweight="1.5pt"/>
                  <v:line id="Straight Connector 268" o:spid="_x0000_s1317" style="position:absolute;visibility:visible;mso-wrap-style:square" from="2959,5232" to="6197,5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" strokecolor="black [3213]" strokeweight="1.5pt"/>
                </v:group>
                <v:group id="Group 270" o:spid="_x0000_s1318" style="position:absolute;left:17971;top:20948;width:10649;height:1715" coordsize="10668,1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">
                  <v:group id="Group 272" o:spid="_x0000_s1319" style="position:absolute;left:3238;width:4191;height:1714" coordorigin="3238" coordsize="16097,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">
                    <v:line id="Straight Connector 273" o:spid="_x0000_s1320" style="position:absolute;visibility:visible;mso-wrap-style:square" from="4571,95" to="7239,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" strokecolor="black [3213]" strokeweight="1.5pt"/>
                    <v:line id="Straight Connector 274" o:spid="_x0000_s1321" style="position:absolute;flip:x;visibility:visible;mso-wrap-style:square" from="7239,95" to="9906,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" strokecolor="black [3213]" strokeweight="1.5pt"/>
                    <v:line id="Straight Connector 275" o:spid="_x0000_s1322" style="position:absolute;visibility:visible;mso-wrap-style:square" from="10001,0" to="12668,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" strokecolor="black [3213]" strokeweight="1.5pt"/>
                    <v:line id="Straight Connector 276" o:spid="_x0000_s1323" style="position:absolute;flip:x;visibility:visible;mso-wrap-style:square" from="12668,0" to="15335,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" strokecolor="black [3213]" strokeweight="1.5pt"/>
                    <v:line id="Straight Connector 277" o:spid="_x0000_s1324" style="position:absolute;visibility:visible;mso-wrap-style:square" from="15335,0" to="18002,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" strokecolor="black [3213]" strokeweight="1.5pt"/>
                    <v:line id="Straight Connector 278" o:spid="_x0000_s1325" style="position:absolute;flip:x;visibility:visible;mso-wrap-style:square" from="18002,1619" to="19335,3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" strokecolor="black [3213]" strokeweight="1.5pt"/>
                    <v:line id="Straight Connector 279" o:spid="_x0000_s1326" style="position:absolute;flip:x;visibility:visible;mso-wrap-style:square" from="3238,0" to="4571,1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" strokecolor="black [3213]" strokeweight="1.5pt"/>
                  </v:group>
                  <v:line id="Straight Connector 280" o:spid="_x0000_s1327" style="position:absolute;visibility:visible;mso-wrap-style:square" from="0,857" to="3238,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" strokecolor="black [3213]" strokeweight="1.5pt"/>
                  <v:line id="Straight Connector 281" o:spid="_x0000_s1328" style="position:absolute;visibility:visible;mso-wrap-style:square" from="7429,762" to="10668,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" strokecolor="black [3213]" strokeweight="1.5pt"/>
                </v:group>
                <v:group id="Group 282" o:spid="_x0000_s1329" style="position:absolute;left:27094;top:11049;width:2857;height:10661;flip:y" coordsize="2857,11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">
                  <v:group id="Group 283" o:spid="_x0000_s1330" style="position:absolute;top:3810;width:2857;height:3982" coordorigin=",3810" coordsize="2857,3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">
                    <v:group id="Group 284" o:spid="_x0000_s1331" style="position:absolute;left:95;top:3810;width:2762;height:3982" coordorigin="95,3810" coordsize="2762,3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">
                      <v:shape id="Text Box 56" o:spid="_x0000_s1332" type="#_x0000_t202" style="position:absolute;left:95;top:3810;width:2762;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" fillcolor="white [3201]" strokecolor="white [3212]" strokeweight=".5pt">
                        <v:textbox>
                          <w:txbxContent>
                            <w:p w:rsidR="00D4161E" w:rsidRDefault="00D4161E" w:rsidP="00D4161E">
                              <w:pPr>
                                <w:pStyle w:val="NormalWeb"/>
                                <w:spacing w:before="0" w:beforeAutospacing="0" w:after="0" w:afterAutospacing="0"/>
                              </w:pPr>
                              <w:r>
                                <w:rPr>
                                  <w:rFonts w:eastAsia="Times New Roman"/>
                                </w:rPr>
                                <w:t>+</w:t>
                              </w:r>
                            </w:p>
                          </w:txbxContent>
                        </v:textbox>
                      </v:shape>
                      <v:shape id="Text Box 57" o:spid="_x0000_s1333" type="#_x0000_t202" style="position:absolute;left:381;top:4077;width:2381;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" filled="f" stroked="f" strokeweight=".5pt">
                        <v:textbox>
                          <w:txbxContent>
                            <w:p w:rsidR="00D4161E" w:rsidRDefault="00D4161E" w:rsidP="00D4161E">
                              <w:pPr>
                                <w:pStyle w:val="NormalWeb"/>
                                <w:spacing w:before="0" w:beforeAutospacing="0" w:after="0" w:afterAutospacing="0"/>
                              </w:pPr>
                              <w:r>
                                <w:rPr>
                                  <w:rFonts w:eastAsia="Times New Roman"/>
                                </w:rPr>
                                <w:t>_</w:t>
                              </w:r>
                            </w:p>
                          </w:txbxContent>
                        </v:textbox>
                      </v:shape>
                    </v:group>
                    <v:oval id="Oval 287" o:spid="_x0000_s1334" style="position:absolute;top:4286;width:2857;height:2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" filled="f" strokecolor="black [3213]" strokeweight="2pt"/>
                  </v:group>
                  <v:line id="Straight Connector 288" o:spid="_x0000_s1335" style="position:absolute;flip:y;visibility:visible;mso-wrap-style:square" from="1428,0" to="1428,4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" strokecolor="black [3213]" strokeweight="1.5pt"/>
                  <v:line id="Straight Connector 289" o:spid="_x0000_s1336" style="position:absolute;flip:y;visibility:visible;mso-wrap-style:square" from="1428,7048" to="1428,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" strokecolor="black [3213]" strokeweight="1.5pt"/>
                </v:group>
                <v:line id="Straight Connector 290" o:spid="_x0000_s1337" style="position:absolute;visibility:visible;mso-wrap-style:square" from="7291,21700" to="17876,21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" strokecolor="black [3213]" strokeweight="1.5pt"/>
                <v:line id="Straight Connector 291" o:spid="_x0000_s1338" style="position:absolute;visibility:visible;mso-wrap-style:square" from="17852,11229" to="28431,11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" strokecolor="black [3213]" strokeweight="1.5pt"/>
                <v:line id="Straight Connector 292" o:spid="_x0000_s1339" style="position:absolute;flip:y;visibility:visible;mso-wrap-style:square" from="7203,6096" to="7291,11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" strokecolor="black [3213]" strokeweight="1.5pt"/>
                <v:line id="Straight Connector 293" o:spid="_x0000_s1340" style="position:absolute;flip:y;visibility:visible;mso-wrap-style:square" from="28537,5810" to="28620,11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" strokecolor="black [3213]" strokeweight="1.5pt"/>
                <v:group id="Group 294" o:spid="_x0000_s1341" style="position:absolute;left:28503;top:5810;width:4296;height:4286" coordorigin="33899,27622" coordsize="4295,4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group id="Group 295" o:spid="_x0000_s1342" style="position:absolute;left:35814;top:30861;width:2381;height:1047" coordorigin="35814,30861" coordsize="3333,16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">
                    <v:line id="Straight Connector 296" o:spid="_x0000_s1343" style="position:absolute;visibility:visible;mso-wrap-style:square" from="35814,30861" to="39147,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" strokecolor="black [3213]" strokeweight="1.5pt"/>
                    <v:line id="Straight Connector 297" o:spid="_x0000_s1344" style="position:absolute;visibility:visible;mso-wrap-style:square" from="36242,31613" to="38728,31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" strokecolor="black [3213]" strokeweight="1.5pt"/>
                    <v:line id="Straight Connector 298" o:spid="_x0000_s1345" style="position:absolute;visibility:visible;mso-wrap-style:square" from="36661,32553" to="38303,3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" strokecolor="black [3213]" strokeweight="1.5pt"/>
                  </v:group>
                  <v:line id="Straight Connector 299" o:spid="_x0000_s1346" style="position:absolute;visibility:visible;mso-wrap-style:square" from="37042,27622" to="37042,30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" strokecolor="black [3213]" strokeweight="1.5pt"/>
                  <v:line id="Straight Connector 300" o:spid="_x0000_s1347" style="position:absolute;rotation:90;visibility:visible;mso-wrap-style:square" from="35518,26098" to="35518,29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" strokecolor="black [3213]" strokeweight="1.5pt"/>
                </v:group>
                <v:group id="Group 301" o:spid="_x0000_s1348" style="position:absolute;left:12009;top:20716;width:1571;height:2144" coordorigin="23383,26336" coordsize="1571,2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302" o:spid="_x0000_s1349" type="#_x0000_t5" style="position:absolute;left:23189;top:26625;width:1858;height:147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" fillcolor="black [3213]" strokecolor="black [3213]" strokeweight="2pt"/>
                  <v:line id="Straight Connector 303" o:spid="_x0000_s1350" style="position:absolute;visibility:visible;mso-wrap-style:square" from="24955,26336" to="24955,284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" strokecolor="black [3213]" strokeweight="1.5pt"/>
                </v:group>
                <w10:anchorlock/>
              </v:group>
            </w:pict>
          </mc:Fallback>
        </mc:AlternateContent>
      </w:r>
    </w:p>
    <w:p w:rsidR="00D4161E" w:rsidRPr="00D57F16" w:rsidRDefault="00D4161E" w:rsidP="00D4161E">
      <w:pPr>
        <w:jc w:val="center"/>
        <w:rPr>
          <w:b/>
        </w:rPr>
      </w:pPr>
      <w:r w:rsidRPr="00D57F16">
        <w:rPr>
          <w:b/>
        </w:rPr>
        <w:t>Figure 3.6</w:t>
      </w:r>
    </w:p>
    <w:p w:rsidR="00D4161E" w:rsidRDefault="00D4161E">
      <w:pPr>
        <w:jc w:val="both"/>
      </w:pPr>
    </w:p>
    <w:p w:rsidR="00C847CC" w:rsidRDefault="00C847CC">
      <w:pPr>
        <w:jc w:val="both"/>
      </w:pPr>
    </w:p>
    <w:p w:rsidR="007302EC" w:rsidRPr="007302EC" w:rsidRDefault="008D43D9">
      <w:pPr>
        <w:jc w:val="both"/>
        <w:rPr>
          <w:b/>
        </w:rPr>
      </w:pPr>
      <w:r>
        <w:rPr>
          <w:b/>
        </w:rPr>
        <w:t>Table 3</w:t>
      </w:r>
      <w:r w:rsidR="00181E26">
        <w:rPr>
          <w:b/>
        </w:rPr>
        <w:t xml:space="preserve">.1: </w:t>
      </w:r>
      <w:r w:rsidR="007302EC" w:rsidRPr="007302EC">
        <w:rPr>
          <w:b/>
        </w:rPr>
        <w:t>Include this table, will all entries</w:t>
      </w:r>
      <w:r w:rsidR="00181E26">
        <w:rPr>
          <w:b/>
        </w:rPr>
        <w:t xml:space="preserve"> completed</w:t>
      </w:r>
      <w:r w:rsidR="007302EC" w:rsidRPr="007302EC">
        <w:rPr>
          <w:b/>
        </w:rPr>
        <w:t>, to hand in as part of your prel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7"/>
        <w:gridCol w:w="2489"/>
        <w:gridCol w:w="2369"/>
        <w:gridCol w:w="2115"/>
      </w:tblGrid>
      <w:tr w:rsidR="00C847CC" w:rsidTr="007A02CB">
        <w:tc>
          <w:tcPr>
            <w:tcW w:w="2432" w:type="dxa"/>
          </w:tcPr>
          <w:p w:rsidR="00C847CC" w:rsidRPr="00C847CC" w:rsidRDefault="00C847CC" w:rsidP="007A02CB">
            <w:pPr>
              <w:jc w:val="both"/>
            </w:pPr>
            <w:r>
              <w:t>V</w:t>
            </w:r>
            <w:r w:rsidRPr="007A02CB">
              <w:rPr>
                <w:vertAlign w:val="subscript"/>
              </w:rPr>
              <w:t>L</w:t>
            </w:r>
            <w:r>
              <w:t xml:space="preserve"> (voltage over the 1k</w:t>
            </w:r>
            <w:r w:rsidRPr="007A02CB">
              <w:sym w:font="Symbol" w:char="F057"/>
            </w:r>
            <w:r>
              <w:t xml:space="preserve"> resistor)</w:t>
            </w:r>
          </w:p>
        </w:tc>
        <w:tc>
          <w:tcPr>
            <w:tcW w:w="2544" w:type="dxa"/>
          </w:tcPr>
          <w:p w:rsidR="007302EC" w:rsidRDefault="00C847CC" w:rsidP="007A02CB">
            <w:pPr>
              <w:jc w:val="both"/>
            </w:pPr>
            <w:r>
              <w:t xml:space="preserve">Calculation </w:t>
            </w:r>
            <w:r w:rsidR="007302EC">
              <w:t xml:space="preserve">Part D </w:t>
            </w:r>
          </w:p>
          <w:p w:rsidR="00C847CC" w:rsidRDefault="007302EC" w:rsidP="007A02CB">
            <w:pPr>
              <w:jc w:val="both"/>
            </w:pPr>
            <w:r>
              <w:t>(N</w:t>
            </w:r>
            <w:r w:rsidR="00C847CC">
              <w:t>o diode)</w:t>
            </w:r>
          </w:p>
        </w:tc>
        <w:tc>
          <w:tcPr>
            <w:tcW w:w="2433" w:type="dxa"/>
          </w:tcPr>
          <w:p w:rsidR="00C847CC" w:rsidRDefault="00C847CC" w:rsidP="007A02CB">
            <w:pPr>
              <w:jc w:val="both"/>
            </w:pPr>
            <w:r>
              <w:t xml:space="preserve">PSPICE Part E </w:t>
            </w:r>
          </w:p>
          <w:p w:rsidR="00C847CC" w:rsidRDefault="00C847CC" w:rsidP="007A02CB">
            <w:pPr>
              <w:jc w:val="both"/>
            </w:pPr>
            <w:r>
              <w:t>(No diode)</w:t>
            </w:r>
          </w:p>
        </w:tc>
        <w:tc>
          <w:tcPr>
            <w:tcW w:w="2167" w:type="dxa"/>
          </w:tcPr>
          <w:p w:rsidR="00C847CC" w:rsidRDefault="00C847CC" w:rsidP="007A02CB">
            <w:pPr>
              <w:jc w:val="both"/>
            </w:pPr>
            <w:r>
              <w:t>PSPICE Part F</w:t>
            </w:r>
          </w:p>
          <w:p w:rsidR="00C847CC" w:rsidRDefault="00C847CC" w:rsidP="007A02CB">
            <w:pPr>
              <w:jc w:val="both"/>
            </w:pPr>
            <w:r>
              <w:t>(with diode)</w:t>
            </w:r>
          </w:p>
        </w:tc>
      </w:tr>
      <w:tr w:rsidR="00C847CC" w:rsidTr="007A02CB">
        <w:tc>
          <w:tcPr>
            <w:tcW w:w="2432" w:type="dxa"/>
          </w:tcPr>
          <w:p w:rsidR="00C847CC" w:rsidRDefault="00C847CC" w:rsidP="007A02CB">
            <w:pPr>
              <w:jc w:val="both"/>
            </w:pPr>
            <w:r>
              <w:t>1. V</w:t>
            </w:r>
            <w:r w:rsidRPr="003454B9">
              <w:rPr>
                <w:vertAlign w:val="subscript"/>
              </w:rPr>
              <w:t>1</w:t>
            </w:r>
            <w:r>
              <w:t xml:space="preserve"> &amp; V</w:t>
            </w:r>
            <w:r w:rsidRPr="003454B9">
              <w:rPr>
                <w:vertAlign w:val="subscript"/>
              </w:rPr>
              <w:t>2</w:t>
            </w:r>
            <w:r>
              <w:t xml:space="preserve"> Present</w:t>
            </w:r>
          </w:p>
        </w:tc>
        <w:tc>
          <w:tcPr>
            <w:tcW w:w="2544" w:type="dxa"/>
          </w:tcPr>
          <w:p w:rsidR="00C847CC" w:rsidRDefault="00C847CC" w:rsidP="007A02CB">
            <w:pPr>
              <w:jc w:val="both"/>
            </w:pPr>
          </w:p>
        </w:tc>
        <w:tc>
          <w:tcPr>
            <w:tcW w:w="2433" w:type="dxa"/>
          </w:tcPr>
          <w:p w:rsidR="00C847CC" w:rsidRDefault="00C847CC" w:rsidP="007A02CB">
            <w:pPr>
              <w:jc w:val="both"/>
            </w:pPr>
          </w:p>
        </w:tc>
        <w:tc>
          <w:tcPr>
            <w:tcW w:w="2167" w:type="dxa"/>
          </w:tcPr>
          <w:p w:rsidR="00C847CC" w:rsidRDefault="00C847CC" w:rsidP="007A02CB">
            <w:pPr>
              <w:jc w:val="both"/>
            </w:pPr>
          </w:p>
        </w:tc>
      </w:tr>
      <w:tr w:rsidR="00C847CC" w:rsidTr="007A02CB">
        <w:tc>
          <w:tcPr>
            <w:tcW w:w="2432" w:type="dxa"/>
          </w:tcPr>
          <w:p w:rsidR="00C847CC" w:rsidRDefault="00C847CC" w:rsidP="007A02CB">
            <w:pPr>
              <w:jc w:val="both"/>
            </w:pPr>
            <w:r>
              <w:t>2. V</w:t>
            </w:r>
            <w:r w:rsidRPr="003454B9">
              <w:rPr>
                <w:vertAlign w:val="subscript"/>
              </w:rPr>
              <w:t>1</w:t>
            </w:r>
            <w:r>
              <w:t xml:space="preserve"> only</w:t>
            </w:r>
          </w:p>
        </w:tc>
        <w:tc>
          <w:tcPr>
            <w:tcW w:w="2544" w:type="dxa"/>
          </w:tcPr>
          <w:p w:rsidR="00C847CC" w:rsidRDefault="00C847CC" w:rsidP="007A02CB">
            <w:pPr>
              <w:jc w:val="both"/>
            </w:pPr>
          </w:p>
        </w:tc>
        <w:tc>
          <w:tcPr>
            <w:tcW w:w="2433" w:type="dxa"/>
          </w:tcPr>
          <w:p w:rsidR="00C847CC" w:rsidRDefault="00C847CC" w:rsidP="007A02CB">
            <w:pPr>
              <w:jc w:val="both"/>
            </w:pPr>
          </w:p>
        </w:tc>
        <w:tc>
          <w:tcPr>
            <w:tcW w:w="2167" w:type="dxa"/>
          </w:tcPr>
          <w:p w:rsidR="00C847CC" w:rsidRDefault="00C847CC" w:rsidP="007A02CB">
            <w:pPr>
              <w:jc w:val="both"/>
            </w:pPr>
          </w:p>
        </w:tc>
      </w:tr>
      <w:tr w:rsidR="00C847CC" w:rsidTr="007A02CB">
        <w:tc>
          <w:tcPr>
            <w:tcW w:w="2432" w:type="dxa"/>
          </w:tcPr>
          <w:p w:rsidR="00C847CC" w:rsidRDefault="00C847CC" w:rsidP="007A02CB">
            <w:pPr>
              <w:jc w:val="both"/>
            </w:pPr>
            <w:r>
              <w:t>3. V</w:t>
            </w:r>
            <w:r w:rsidRPr="003454B9">
              <w:rPr>
                <w:vertAlign w:val="subscript"/>
              </w:rPr>
              <w:t>2</w:t>
            </w:r>
            <w:r>
              <w:t xml:space="preserve"> only</w:t>
            </w:r>
          </w:p>
        </w:tc>
        <w:tc>
          <w:tcPr>
            <w:tcW w:w="2544" w:type="dxa"/>
          </w:tcPr>
          <w:p w:rsidR="00C847CC" w:rsidRDefault="00C847CC" w:rsidP="007A02CB">
            <w:pPr>
              <w:jc w:val="both"/>
            </w:pPr>
          </w:p>
        </w:tc>
        <w:tc>
          <w:tcPr>
            <w:tcW w:w="2433" w:type="dxa"/>
          </w:tcPr>
          <w:p w:rsidR="00C847CC" w:rsidRDefault="00C847CC" w:rsidP="007A02CB">
            <w:pPr>
              <w:jc w:val="both"/>
            </w:pPr>
          </w:p>
        </w:tc>
        <w:tc>
          <w:tcPr>
            <w:tcW w:w="2167" w:type="dxa"/>
          </w:tcPr>
          <w:p w:rsidR="00C847CC" w:rsidRDefault="00C847CC" w:rsidP="007A02CB">
            <w:pPr>
              <w:jc w:val="both"/>
            </w:pPr>
          </w:p>
        </w:tc>
      </w:tr>
      <w:tr w:rsidR="00C847CC" w:rsidTr="007A02CB">
        <w:tc>
          <w:tcPr>
            <w:tcW w:w="2432" w:type="dxa"/>
          </w:tcPr>
          <w:p w:rsidR="00C847CC" w:rsidRDefault="00C847CC" w:rsidP="007A02CB">
            <w:pPr>
              <w:jc w:val="both"/>
            </w:pPr>
            <w:r>
              <w:t>4. Add line 2 &amp; 3</w:t>
            </w:r>
          </w:p>
        </w:tc>
        <w:tc>
          <w:tcPr>
            <w:tcW w:w="2544" w:type="dxa"/>
          </w:tcPr>
          <w:p w:rsidR="00C847CC" w:rsidRDefault="00C847CC" w:rsidP="007A02CB">
            <w:pPr>
              <w:jc w:val="both"/>
            </w:pPr>
          </w:p>
        </w:tc>
        <w:tc>
          <w:tcPr>
            <w:tcW w:w="2433" w:type="dxa"/>
          </w:tcPr>
          <w:p w:rsidR="00C847CC" w:rsidRDefault="00C847CC" w:rsidP="007A02CB">
            <w:pPr>
              <w:jc w:val="both"/>
            </w:pPr>
          </w:p>
        </w:tc>
        <w:tc>
          <w:tcPr>
            <w:tcW w:w="2167" w:type="dxa"/>
          </w:tcPr>
          <w:p w:rsidR="00C847CC" w:rsidRDefault="00C847CC" w:rsidP="007A02CB">
            <w:pPr>
              <w:jc w:val="both"/>
            </w:pPr>
          </w:p>
        </w:tc>
      </w:tr>
      <w:tr w:rsidR="00C847CC" w:rsidTr="007A02CB">
        <w:tc>
          <w:tcPr>
            <w:tcW w:w="2432" w:type="dxa"/>
          </w:tcPr>
          <w:p w:rsidR="00C847CC" w:rsidRDefault="00C847CC" w:rsidP="007A02CB">
            <w:pPr>
              <w:jc w:val="both"/>
            </w:pPr>
            <w:r>
              <w:t>5. % difference</w:t>
            </w:r>
          </w:p>
          <w:p w:rsidR="00C847CC" w:rsidRDefault="00C847CC" w:rsidP="007A02CB">
            <w:pPr>
              <w:jc w:val="both"/>
            </w:pPr>
            <w:r>
              <w:t>between line 1 and line 4</w:t>
            </w:r>
          </w:p>
        </w:tc>
        <w:tc>
          <w:tcPr>
            <w:tcW w:w="2544" w:type="dxa"/>
          </w:tcPr>
          <w:p w:rsidR="00C847CC" w:rsidRDefault="00C847CC" w:rsidP="007A02CB">
            <w:pPr>
              <w:jc w:val="both"/>
            </w:pPr>
          </w:p>
        </w:tc>
        <w:tc>
          <w:tcPr>
            <w:tcW w:w="2433" w:type="dxa"/>
          </w:tcPr>
          <w:p w:rsidR="00C847CC" w:rsidRDefault="00C847CC" w:rsidP="007A02CB">
            <w:pPr>
              <w:jc w:val="both"/>
            </w:pPr>
          </w:p>
        </w:tc>
        <w:tc>
          <w:tcPr>
            <w:tcW w:w="2167" w:type="dxa"/>
          </w:tcPr>
          <w:p w:rsidR="00C847CC" w:rsidRDefault="00C847CC" w:rsidP="007A02CB">
            <w:pPr>
              <w:jc w:val="both"/>
            </w:pPr>
          </w:p>
        </w:tc>
      </w:tr>
    </w:tbl>
    <w:p w:rsidR="00C847CC" w:rsidRDefault="00C847CC">
      <w:pPr>
        <w:jc w:val="both"/>
      </w:pPr>
    </w:p>
    <w:p w:rsidR="00C847CC" w:rsidRPr="007302EC" w:rsidRDefault="00C847CC">
      <w:pPr>
        <w:jc w:val="both"/>
        <w:rPr>
          <w:b/>
        </w:rPr>
      </w:pPr>
      <w:r w:rsidRPr="007302EC">
        <w:rPr>
          <w:b/>
        </w:rPr>
        <w:t>For which columns does the superposition principal hold?</w:t>
      </w:r>
    </w:p>
    <w:p w:rsidR="00C847CC" w:rsidRDefault="00C847CC">
      <w:pPr>
        <w:jc w:val="both"/>
      </w:pPr>
    </w:p>
    <w:p w:rsidR="00C847CC" w:rsidRDefault="00F674E9">
      <w:pPr>
        <w:jc w:val="both"/>
      </w:pPr>
      <w:r>
        <w:t xml:space="preserve">SAVE YOUR </w:t>
      </w:r>
      <w:r w:rsidR="00C847CC">
        <w:t>SPICE SIMULATIONS</w:t>
      </w:r>
      <w:r w:rsidR="00206621">
        <w:t xml:space="preserve"> AND CALCULATIONS!</w:t>
      </w:r>
      <w:r w:rsidR="00C847CC">
        <w:t xml:space="preserve">  You will need some of the values </w:t>
      </w:r>
      <w:r w:rsidR="00C81BDF">
        <w:t>in</w:t>
      </w:r>
      <w:r w:rsidR="00C847CC">
        <w:t xml:space="preserve"> your lab report!</w:t>
      </w:r>
    </w:p>
    <w:p w:rsidR="00C847CC" w:rsidRDefault="00C847CC">
      <w:pPr>
        <w:jc w:val="both"/>
      </w:pPr>
    </w:p>
    <w:p w:rsidR="00D01EC8" w:rsidRDefault="00D01EC8">
      <w:pPr>
        <w:pStyle w:val="Heading3"/>
      </w:pPr>
      <w:r>
        <w:br w:type="page"/>
      </w:r>
      <w:r>
        <w:lastRenderedPageBreak/>
        <w:t xml:space="preserve">Procedure – </w:t>
      </w:r>
    </w:p>
    <w:p w:rsidR="00D01EC8" w:rsidRDefault="00D01EC8">
      <w:pPr>
        <w:jc w:val="both"/>
      </w:pPr>
    </w:p>
    <w:p w:rsidR="00D01EC8" w:rsidRDefault="00D57F16">
      <w:pPr>
        <w:jc w:val="both"/>
      </w:pPr>
      <w:r>
        <w:t>Parts</w:t>
      </w:r>
      <w:r w:rsidR="00D01EC8">
        <w:t xml:space="preserve"> used:</w:t>
      </w:r>
    </w:p>
    <w:p w:rsidR="00C37068" w:rsidRDefault="005C072B">
      <w:pPr>
        <w:jc w:val="both"/>
      </w:pPr>
      <w:r>
        <w:tab/>
        <w:t>Two 1.5</w:t>
      </w:r>
      <w:r w:rsidR="00C37068">
        <w:t xml:space="preserve">V </w:t>
      </w:r>
      <w:r>
        <w:t>batteries</w:t>
      </w:r>
    </w:p>
    <w:p w:rsidR="00D01EC8" w:rsidRDefault="00D01EC8">
      <w:pPr>
        <w:ind w:firstLine="720"/>
        <w:jc w:val="both"/>
      </w:pPr>
      <w:r>
        <w:t>3 -- 1.0 k</w:t>
      </w:r>
      <w:r>
        <w:sym w:font="Symbol" w:char="F057"/>
      </w:r>
      <w:r>
        <w:t xml:space="preserve"> resistors, </w:t>
      </w:r>
      <w:r w:rsidR="00C8224D">
        <w:t xml:space="preserve">¼ </w:t>
      </w:r>
      <w:r>
        <w:t>W</w:t>
      </w:r>
    </w:p>
    <w:p w:rsidR="00D01EC8" w:rsidRDefault="00C847CC">
      <w:pPr>
        <w:ind w:firstLine="720"/>
        <w:jc w:val="both"/>
      </w:pPr>
      <w:r>
        <w:t>2 --2.</w:t>
      </w:r>
      <w:r w:rsidR="00D01EC8">
        <w:t>0 k</w:t>
      </w:r>
      <w:r w:rsidR="00D01EC8">
        <w:sym w:font="Symbol" w:char="F057"/>
      </w:r>
      <w:r w:rsidR="00D01EC8">
        <w:t xml:space="preserve"> resistors, </w:t>
      </w:r>
      <w:r w:rsidR="00C8224D">
        <w:t xml:space="preserve">¼ </w:t>
      </w:r>
      <w:r w:rsidR="00D01EC8">
        <w:t>W</w:t>
      </w:r>
    </w:p>
    <w:p w:rsidR="00D01EC8" w:rsidRDefault="00D01EC8">
      <w:pPr>
        <w:ind w:firstLine="720"/>
        <w:jc w:val="both"/>
      </w:pPr>
      <w:r>
        <w:t>1 -- 3.3 k</w:t>
      </w:r>
      <w:r>
        <w:sym w:font="Symbol" w:char="F057"/>
      </w:r>
      <w:r>
        <w:t xml:space="preserve"> resistor, </w:t>
      </w:r>
      <w:r w:rsidR="00C8224D">
        <w:t xml:space="preserve">¼ </w:t>
      </w:r>
      <w:r>
        <w:t>W</w:t>
      </w:r>
    </w:p>
    <w:p w:rsidR="00D01EC8" w:rsidRDefault="00D01EC8">
      <w:pPr>
        <w:ind w:firstLine="720"/>
        <w:jc w:val="both"/>
      </w:pPr>
      <w:r>
        <w:t>2 --5.1 k</w:t>
      </w:r>
      <w:r>
        <w:sym w:font="Symbol" w:char="F057"/>
      </w:r>
      <w:r>
        <w:t xml:space="preserve"> resistors, </w:t>
      </w:r>
      <w:r w:rsidR="00C8224D">
        <w:t xml:space="preserve">¼ </w:t>
      </w:r>
      <w:r>
        <w:t>W</w:t>
      </w:r>
    </w:p>
    <w:p w:rsidR="00D01EC8" w:rsidRDefault="00D01EC8">
      <w:pPr>
        <w:ind w:firstLine="720"/>
        <w:jc w:val="both"/>
      </w:pPr>
      <w:r>
        <w:t>1 -- 1N4148 diode</w:t>
      </w:r>
    </w:p>
    <w:p w:rsidR="005D1517" w:rsidRDefault="005D1517" w:rsidP="005D1517">
      <w:pPr>
        <w:ind w:left="720"/>
      </w:pPr>
      <w:r>
        <w:t>A selection of colored 24 gauge connection wir</w:t>
      </w:r>
      <w:r w:rsidR="00E76620">
        <w:t xml:space="preserve">es, at least 7 strands.  </w:t>
      </w:r>
    </w:p>
    <w:p w:rsidR="00D01EC8" w:rsidRDefault="00D01EC8">
      <w:pPr>
        <w:jc w:val="both"/>
      </w:pPr>
    </w:p>
    <w:p w:rsidR="00D01EC8" w:rsidRDefault="00D01EC8">
      <w:pPr>
        <w:jc w:val="both"/>
      </w:pPr>
      <w:r>
        <w:t xml:space="preserve">It is a good idea to always verify your component values before you begin doing an experiment.  This will allow you to identify one possible source of error easily.  </w:t>
      </w:r>
      <w:r w:rsidR="005C072B">
        <w:t>If you are using the AA batteries</w:t>
      </w:r>
      <w:r w:rsidR="007510C7">
        <w:t xml:space="preserve"> as a voltage source, check the actual </w:t>
      </w:r>
      <w:r w:rsidR="005C072B">
        <w:t>voltage produced by your batteries</w:t>
      </w:r>
      <w:r w:rsidR="007510C7">
        <w:t>.</w:t>
      </w:r>
    </w:p>
    <w:p w:rsidR="00D01EC8" w:rsidRDefault="00D01EC8">
      <w:pPr>
        <w:jc w:val="both"/>
      </w:pPr>
    </w:p>
    <w:p w:rsidR="00D01EC8" w:rsidRDefault="00D01EC8">
      <w:pPr>
        <w:pStyle w:val="Heading4"/>
      </w:pPr>
      <w:r>
        <w:t xml:space="preserve">Task #1 - Verify </w:t>
      </w:r>
      <w:proofErr w:type="spellStart"/>
      <w:r>
        <w:t>Thévenin's</w:t>
      </w:r>
      <w:proofErr w:type="spellEnd"/>
      <w:r>
        <w:t xml:space="preserve"> equivalent </w:t>
      </w:r>
    </w:p>
    <w:p w:rsidR="00C37068" w:rsidRDefault="00C37068" w:rsidP="00C973EF">
      <w:pPr>
        <w:jc w:val="both"/>
      </w:pPr>
      <w:r>
        <w:t xml:space="preserve">Construct the circuit of Figure </w:t>
      </w:r>
      <w:r w:rsidR="00574E24">
        <w:t>3.4</w:t>
      </w:r>
      <w:r>
        <w:t xml:space="preserve">.  </w:t>
      </w:r>
      <w:r w:rsidR="00D57F16">
        <w:t>You</w:t>
      </w:r>
      <w:r>
        <w:t xml:space="preserve"> can use either </w:t>
      </w:r>
      <w:r w:rsidR="005C072B">
        <w:t>two 1.5V batteries</w:t>
      </w:r>
      <w:r>
        <w:t xml:space="preserve"> or the variable voltage source </w:t>
      </w:r>
      <w:r w:rsidR="005C072B">
        <w:t>on your PMD as the voltage source</w:t>
      </w:r>
      <w:r>
        <w:t>.  In either case, measure the exact voltage provided by your source before you connect it to the rest of the circuit</w:t>
      </w:r>
      <w:r w:rsidR="00574E24">
        <w:t xml:space="preserve"> and do not connect the voltage supply to the circuit until you have completed all the other connections</w:t>
      </w:r>
      <w:r>
        <w:t>.  Make the following measurements on this circuit:</w:t>
      </w:r>
    </w:p>
    <w:p w:rsidR="00C37068" w:rsidRDefault="005C072B" w:rsidP="00C973EF">
      <w:pPr>
        <w:pStyle w:val="ListParagraph"/>
        <w:numPr>
          <w:ilvl w:val="0"/>
          <w:numId w:val="7"/>
        </w:numPr>
        <w:jc w:val="both"/>
      </w:pPr>
      <w:r>
        <w:t>Use your voltmeter</w:t>
      </w:r>
      <w:r w:rsidR="00574E24">
        <w:t xml:space="preserve"> to measure the </w:t>
      </w:r>
      <w:r w:rsidR="00AC3D86">
        <w:t xml:space="preserve">voltage </w:t>
      </w:r>
      <w:r>
        <w:t>on</w:t>
      </w:r>
      <w:r w:rsidR="00574E24">
        <w:t xml:space="preserve"> the load resistor</w:t>
      </w:r>
      <w:proofErr w:type="gramStart"/>
      <w:r w:rsidR="00574E24">
        <w:t>,</w:t>
      </w:r>
      <w:r w:rsidR="00AC3D86">
        <w:t xml:space="preserve"> </w:t>
      </w:r>
      <w:proofErr w:type="gramEnd"/>
      <m:oMath>
        <m:sSub>
          <m:sSubPr>
            <m:ctrlPr>
              <w:rPr>
                <w:rFonts w:ascii="Cambria Math" w:hAnsi="Cambria Math"/>
                <w:i/>
              </w:rPr>
            </m:ctrlPr>
          </m:sSubPr>
          <m:e>
            <m:r>
              <w:rPr>
                <w:rFonts w:ascii="Cambria Math" w:hAnsi="Cambria Math"/>
              </w:rPr>
              <m:t>V</m:t>
            </m:r>
          </m:e>
          <m:sub>
            <m:r>
              <w:rPr>
                <w:rFonts w:ascii="Cambria Math" w:hAnsi="Cambria Math"/>
              </w:rPr>
              <m:t>L</m:t>
            </m:r>
          </m:sub>
        </m:sSub>
      </m:oMath>
      <w:r>
        <w:t xml:space="preserve">, for two different values of the load resistor, </w:t>
      </w:r>
      <m:oMath>
        <m:sSub>
          <m:sSubPr>
            <m:ctrlPr>
              <w:rPr>
                <w:rFonts w:ascii="Cambria Math" w:hAnsi="Cambria Math"/>
                <w:i/>
              </w:rPr>
            </m:ctrlPr>
          </m:sSubPr>
          <m:e>
            <m:r>
              <w:rPr>
                <w:rFonts w:ascii="Cambria Math" w:hAnsi="Cambria Math"/>
              </w:rPr>
              <m:t>R</m:t>
            </m:r>
          </m:e>
          <m:sub>
            <m:r>
              <w:rPr>
                <w:rFonts w:ascii="Cambria Math" w:hAnsi="Cambria Math"/>
              </w:rPr>
              <m:t>L</m:t>
            </m:r>
          </m:sub>
        </m:sSub>
      </m:oMath>
      <w:r w:rsidR="00A930A2">
        <w:t xml:space="preserve">.  Choose two different values for which neither are equal </w:t>
      </w:r>
      <w:proofErr w:type="gramStart"/>
      <w:r w:rsidR="00A930A2">
        <w:t xml:space="preserve">to </w:t>
      </w:r>
      <w:proofErr w:type="gramEnd"/>
      <m:oMath>
        <m:r>
          <w:rPr>
            <w:rFonts w:ascii="Cambria Math" w:hAnsi="Cambria Math"/>
          </w:rPr>
          <m:t>2k</m:t>
        </m:r>
        <m:r>
          <m:rPr>
            <m:sty m:val="p"/>
          </m:rPr>
          <w:rPr>
            <w:rFonts w:ascii="Cambria Math" w:hAnsi="Cambria Math"/>
          </w:rPr>
          <m:t>Ω</m:t>
        </m:r>
      </m:oMath>
      <w:r w:rsidR="00A930A2">
        <w:t>.</w:t>
      </w:r>
      <w:r w:rsidR="00574E24">
        <w:t xml:space="preserve">  </w:t>
      </w:r>
      <w:r w:rsidR="00A930A2">
        <w:t>(If you want, you could choose one of your load resistances to be an open circuit).</w:t>
      </w:r>
      <w:r w:rsidR="00574E24">
        <w:t xml:space="preserve">  </w:t>
      </w:r>
    </w:p>
    <w:p w:rsidR="00A930A2" w:rsidRDefault="00A930A2" w:rsidP="00C973EF">
      <w:pPr>
        <w:pStyle w:val="ListParagraph"/>
        <w:numPr>
          <w:ilvl w:val="0"/>
          <w:numId w:val="7"/>
        </w:numPr>
        <w:jc w:val="both"/>
      </w:pPr>
      <w:r>
        <w:t xml:space="preserve">Now use your voltmeter to measure the load voltage when the load resistance </w:t>
      </w:r>
      <w:proofErr w:type="gramStart"/>
      <w:r>
        <w:t xml:space="preserve">is </w:t>
      </w:r>
      <w:proofErr w:type="gramEnd"/>
      <m:oMath>
        <m:r>
          <w:rPr>
            <w:rFonts w:ascii="Cambria Math" w:hAnsi="Cambria Math"/>
          </w:rPr>
          <m:t>2k</m:t>
        </m:r>
        <m:r>
          <m:rPr>
            <m:sty m:val="p"/>
          </m:rPr>
          <w:rPr>
            <w:rFonts w:ascii="Cambria Math" w:hAnsi="Cambria Math"/>
          </w:rPr>
          <m:t>Ω</m:t>
        </m:r>
      </m:oMath>
      <w:r>
        <w:t>.</w:t>
      </w:r>
    </w:p>
    <w:p w:rsidR="00574E24" w:rsidRDefault="00A930A2" w:rsidP="00C973EF">
      <w:pPr>
        <w:jc w:val="both"/>
      </w:pPr>
      <w:r>
        <w:t xml:space="preserve">Using the measurements you made in item 1 above, calculate the </w:t>
      </w:r>
      <w:proofErr w:type="spellStart"/>
      <w:r>
        <w:t>Thevenin</w:t>
      </w:r>
      <w:proofErr w:type="spellEnd"/>
      <w:r>
        <w:t xml:space="preserve"> equivalent of the circuit</w:t>
      </w:r>
      <w:r w:rsidRPr="001468E6">
        <w:rPr>
          <w:b/>
        </w:rPr>
        <w:t xml:space="preserve">.  </w:t>
      </w:r>
      <w:r w:rsidR="0094012D" w:rsidRPr="001468E6">
        <w:rPr>
          <w:b/>
        </w:rPr>
        <w:t xml:space="preserve">In your lab report, be sure to explain how you came up with your </w:t>
      </w:r>
      <w:proofErr w:type="spellStart"/>
      <w:r w:rsidR="0094012D" w:rsidRPr="001468E6">
        <w:rPr>
          <w:b/>
        </w:rPr>
        <w:t>Thevenin</w:t>
      </w:r>
      <w:proofErr w:type="spellEnd"/>
      <w:r w:rsidR="0094012D" w:rsidRPr="001468E6">
        <w:rPr>
          <w:b/>
        </w:rPr>
        <w:t xml:space="preserve"> equivalent model from the </w:t>
      </w:r>
      <w:r w:rsidR="001468E6">
        <w:rPr>
          <w:b/>
        </w:rPr>
        <w:t xml:space="preserve">two voltage </w:t>
      </w:r>
      <w:r w:rsidR="0094012D" w:rsidRPr="001468E6">
        <w:rPr>
          <w:b/>
        </w:rPr>
        <w:t xml:space="preserve">measurements you made.  </w:t>
      </w:r>
      <w:r w:rsidR="00574E24">
        <w:t>Base</w:t>
      </w:r>
      <w:r w:rsidR="0094012D">
        <w:t>d</w:t>
      </w:r>
      <w:r w:rsidR="00574E24">
        <w:t xml:space="preserve"> on your measured </w:t>
      </w:r>
      <w:proofErr w:type="spellStart"/>
      <w:r w:rsidR="00574E24">
        <w:t>Thevenin</w:t>
      </w:r>
      <w:proofErr w:type="spellEnd"/>
      <w:r w:rsidR="00574E24">
        <w:t xml:space="preserve"> equivalent cir</w:t>
      </w:r>
      <w:r>
        <w:t>cuit, what should be the voltage across</w:t>
      </w:r>
      <w:r w:rsidR="00574E24">
        <w:t xml:space="preserve"> a </w:t>
      </w:r>
      <m:oMath>
        <m:r>
          <w:rPr>
            <w:rFonts w:ascii="Cambria Math" w:hAnsi="Cambria Math"/>
          </w:rPr>
          <m:t>2k</m:t>
        </m:r>
        <m:r>
          <m:rPr>
            <m:sty m:val="p"/>
          </m:rPr>
          <w:rPr>
            <w:rFonts w:ascii="Cambria Math" w:hAnsi="Cambria Math"/>
          </w:rPr>
          <m:t>Ω</m:t>
        </m:r>
      </m:oMath>
      <w:r w:rsidR="00574E24">
        <w:t xml:space="preserve"> load resistor?  How does this</w:t>
      </w:r>
      <w:r>
        <w:t xml:space="preserve"> compare with the actual voltage</w:t>
      </w:r>
      <w:r w:rsidR="00574E24">
        <w:t xml:space="preserve"> you measured?  Discuss the reasons for any differences you see.</w:t>
      </w:r>
      <w:r w:rsidR="00AC3D86">
        <w:t xml:space="preserve">  </w:t>
      </w:r>
      <w:r w:rsidR="00D57F16">
        <w:t>Record</w:t>
      </w:r>
      <w:r w:rsidR="008D43D9">
        <w:t xml:space="preserve"> your </w:t>
      </w:r>
      <w:r w:rsidR="00D57F16">
        <w:t>measurements and calculations</w:t>
      </w:r>
      <w:r w:rsidR="008D43D9">
        <w:t xml:space="preserve"> in </w:t>
      </w:r>
      <w:r>
        <w:t>your lab notebook.</w:t>
      </w:r>
    </w:p>
    <w:p w:rsidR="00442DA5" w:rsidRDefault="00442DA5" w:rsidP="00C973EF">
      <w:pPr>
        <w:jc w:val="both"/>
      </w:pPr>
    </w:p>
    <w:p w:rsidR="00D01EC8" w:rsidRDefault="00D01EC8" w:rsidP="00C973EF">
      <w:pPr>
        <w:pStyle w:val="Heading4"/>
      </w:pPr>
      <w:r>
        <w:t xml:space="preserve">Task #2 – Verify the superposition principle </w:t>
      </w:r>
    </w:p>
    <w:p w:rsidR="00D01EC8" w:rsidRDefault="004F3597" w:rsidP="00C973EF">
      <w:pPr>
        <w:jc w:val="both"/>
      </w:pPr>
      <w:r>
        <w:t xml:space="preserve">Construct the circuit of Figure 3.5.  </w:t>
      </w:r>
      <w:r w:rsidR="00D57F16">
        <w:t>Y</w:t>
      </w:r>
      <w:r w:rsidR="00A930A2">
        <w:t>ou can use your batteries for the 3</w:t>
      </w:r>
      <w:r>
        <w:t>V source an</w:t>
      </w:r>
      <w:r w:rsidR="00A930A2">
        <w:t>d the variable voltage source as the 4</w:t>
      </w:r>
      <w:r>
        <w:t xml:space="preserve">V source.  </w:t>
      </w:r>
      <w:r w:rsidR="0078194D">
        <w:t xml:space="preserve">Make the following measurements with your </w:t>
      </w:r>
      <w:r w:rsidR="00A930A2">
        <w:t>voltmeter</w:t>
      </w:r>
      <w:r w:rsidR="0078194D">
        <w:t>:</w:t>
      </w:r>
    </w:p>
    <w:p w:rsidR="0078194D" w:rsidRDefault="0078194D" w:rsidP="00C973EF">
      <w:pPr>
        <w:pStyle w:val="ListParagraph"/>
        <w:numPr>
          <w:ilvl w:val="0"/>
          <w:numId w:val="8"/>
        </w:numPr>
        <w:jc w:val="both"/>
      </w:pPr>
      <w:r>
        <w:t xml:space="preserve">Measure the </w:t>
      </w:r>
      <w:r w:rsidR="00A930A2">
        <w:t xml:space="preserve">voltage across the 1kΩ resistor </w:t>
      </w:r>
      <w:r>
        <w:t xml:space="preserve">and record in </w:t>
      </w:r>
      <w:r w:rsidR="00D57F16">
        <w:t xml:space="preserve">your lab </w:t>
      </w:r>
      <w:r w:rsidR="00A930A2">
        <w:t>notebook.</w:t>
      </w:r>
    </w:p>
    <w:p w:rsidR="0078194D" w:rsidRDefault="00B01B00" w:rsidP="00C973EF">
      <w:pPr>
        <w:pStyle w:val="ListParagraph"/>
        <w:numPr>
          <w:ilvl w:val="0"/>
          <w:numId w:val="8"/>
        </w:numPr>
        <w:jc w:val="both"/>
      </w:pPr>
      <w:r>
        <w:t xml:space="preserve">Remove the voltage source </w:t>
      </w:r>
      <m:oMath>
        <m:sSub>
          <m:sSubPr>
            <m:ctrlPr>
              <w:rPr>
                <w:rFonts w:ascii="Cambria Math" w:hAnsi="Cambria Math"/>
                <w:i/>
              </w:rPr>
            </m:ctrlPr>
          </m:sSubPr>
          <m:e>
            <m:r>
              <w:rPr>
                <w:rFonts w:ascii="Cambria Math" w:hAnsi="Cambria Math"/>
              </w:rPr>
              <m:t>V</m:t>
            </m:r>
          </m:e>
          <m:sub>
            <m:r>
              <w:rPr>
                <w:rFonts w:ascii="Cambria Math" w:hAnsi="Cambria Math"/>
              </w:rPr>
              <m:t>2</m:t>
            </m:r>
          </m:sub>
        </m:sSub>
      </m:oMath>
      <w:r>
        <w:t xml:space="preserve"> (the 3V source) from the circuit and replace it with a short</w:t>
      </w:r>
      <w:r w:rsidR="007510C7">
        <w:t xml:space="preserve"> circuit</w:t>
      </w:r>
      <w:r>
        <w:t xml:space="preserve">.  Measure the </w:t>
      </w:r>
      <w:r w:rsidR="0094012D">
        <w:t xml:space="preserve">voltage across the 1kΩ resistor.  Call it </w:t>
      </w:r>
      <m:oMath>
        <m:sSub>
          <m:sSubPr>
            <m:ctrlPr>
              <w:rPr>
                <w:rFonts w:ascii="Cambria Math" w:hAnsi="Cambria Math"/>
                <w:i/>
              </w:rPr>
            </m:ctrlPr>
          </m:sSubPr>
          <m:e>
            <m:r>
              <w:rPr>
                <w:rFonts w:ascii="Cambria Math" w:hAnsi="Cambria Math"/>
              </w:rPr>
              <m:t>V</m:t>
            </m:r>
          </m:e>
          <m:sub>
            <m:r>
              <w:rPr>
                <w:rFonts w:ascii="Cambria Math" w:hAnsi="Cambria Math"/>
              </w:rPr>
              <m:t>L,1</m:t>
            </m:r>
          </m:sub>
        </m:sSub>
      </m:oMath>
      <w:r w:rsidR="008D43D9">
        <w:t xml:space="preserve"> and record it in </w:t>
      </w:r>
      <w:r w:rsidR="0094012D">
        <w:t>your lab notebook.</w:t>
      </w:r>
    </w:p>
    <w:p w:rsidR="00AC3D86" w:rsidRDefault="00AC3D86" w:rsidP="00D57F16">
      <w:pPr>
        <w:pStyle w:val="ListParagraph"/>
        <w:numPr>
          <w:ilvl w:val="0"/>
          <w:numId w:val="8"/>
        </w:numPr>
        <w:jc w:val="both"/>
      </w:pPr>
      <w:r>
        <w:t xml:space="preserve">Put </w:t>
      </w:r>
      <m:oMath>
        <m:sSub>
          <m:sSubPr>
            <m:ctrlPr>
              <w:rPr>
                <w:rFonts w:ascii="Cambria Math" w:hAnsi="Cambria Math"/>
                <w:i/>
              </w:rPr>
            </m:ctrlPr>
          </m:sSubPr>
          <m:e>
            <m:r>
              <w:rPr>
                <w:rFonts w:ascii="Cambria Math" w:hAnsi="Cambria Math"/>
              </w:rPr>
              <m:t>V</m:t>
            </m:r>
          </m:e>
          <m:sub>
            <m:r>
              <w:rPr>
                <w:rFonts w:ascii="Cambria Math" w:hAnsi="Cambria Math"/>
              </w:rPr>
              <m:t>2</m:t>
            </m:r>
          </m:sub>
        </m:sSub>
      </m:oMath>
      <w:r>
        <w:t xml:space="preserve"> back in the circuit and remove the voltage source </w:t>
      </w:r>
      <m:oMath>
        <m:sSub>
          <m:sSubPr>
            <m:ctrlPr>
              <w:rPr>
                <w:rFonts w:ascii="Cambria Math" w:hAnsi="Cambria Math"/>
                <w:i/>
              </w:rPr>
            </m:ctrlPr>
          </m:sSubPr>
          <m:e>
            <m:r>
              <w:rPr>
                <w:rFonts w:ascii="Cambria Math" w:hAnsi="Cambria Math"/>
              </w:rPr>
              <m:t>V</m:t>
            </m:r>
          </m:e>
          <m:sub>
            <m:r>
              <w:rPr>
                <w:rFonts w:ascii="Cambria Math" w:hAnsi="Cambria Math"/>
              </w:rPr>
              <m:t>1</m:t>
            </m:r>
          </m:sub>
        </m:sSub>
      </m:oMath>
      <w:r w:rsidR="007510C7">
        <w:t xml:space="preserve"> </w:t>
      </w:r>
      <w:r w:rsidR="0094012D">
        <w:t>(the 4</w:t>
      </w:r>
      <w:r>
        <w:t>V source) and replace it with a short</w:t>
      </w:r>
      <w:r w:rsidR="007510C7">
        <w:t xml:space="preserve"> circuit</w:t>
      </w:r>
      <w:r>
        <w:t xml:space="preserve">.  Measure the </w:t>
      </w:r>
      <w:r w:rsidR="0094012D">
        <w:t xml:space="preserve">voltage across the 1kΩ resistor.  Call it </w:t>
      </w:r>
      <m:oMath>
        <m:sSub>
          <m:sSubPr>
            <m:ctrlPr>
              <w:rPr>
                <w:rFonts w:ascii="Cambria Math" w:hAnsi="Cambria Math"/>
                <w:i/>
              </w:rPr>
            </m:ctrlPr>
          </m:sSubPr>
          <m:e>
            <m:r>
              <w:rPr>
                <w:rFonts w:ascii="Cambria Math" w:hAnsi="Cambria Math"/>
              </w:rPr>
              <m:t>V</m:t>
            </m:r>
          </m:e>
          <m:sub>
            <m:r>
              <w:rPr>
                <w:rFonts w:ascii="Cambria Math" w:hAnsi="Cambria Math"/>
              </w:rPr>
              <m:t>L,2</m:t>
            </m:r>
          </m:sub>
        </m:sSub>
      </m:oMath>
      <w:r w:rsidR="0094012D">
        <w:t xml:space="preserve"> </w:t>
      </w:r>
      <w:r>
        <w:t xml:space="preserve">and record it in </w:t>
      </w:r>
      <w:r w:rsidR="0094012D">
        <w:t>your lab notebook.</w:t>
      </w:r>
    </w:p>
    <w:p w:rsidR="00442DA5" w:rsidRDefault="00AC3D86" w:rsidP="00AC3D86">
      <w:pPr>
        <w:jc w:val="both"/>
      </w:pPr>
      <w:r>
        <w:t>Does the principle of superposition apply to this circuit?  Complete the c</w:t>
      </w:r>
      <w:r w:rsidR="008D43D9">
        <w:t>alculations indicated in Table 3</w:t>
      </w:r>
      <w:r w:rsidR="0094012D">
        <w:t>.2</w:t>
      </w:r>
      <w:r>
        <w:t xml:space="preserve"> and discuss any significant differences between measured and theoretical values that you see.</w:t>
      </w:r>
    </w:p>
    <w:p w:rsidR="00D01EC8" w:rsidRDefault="00D01EC8">
      <w:pPr>
        <w:jc w:val="both"/>
      </w:pPr>
    </w:p>
    <w:p w:rsidR="00D01EC8" w:rsidRDefault="00D01EC8">
      <w:pPr>
        <w:pStyle w:val="Heading4"/>
      </w:pPr>
      <w:r>
        <w:lastRenderedPageBreak/>
        <w:t xml:space="preserve">Task #3 – Check the superposition principle validity </w:t>
      </w:r>
      <w:r w:rsidR="00280BA6">
        <w:t xml:space="preserve">for </w:t>
      </w:r>
      <w:r>
        <w:t xml:space="preserve">a non-linear device </w:t>
      </w:r>
    </w:p>
    <w:p w:rsidR="00D01EC8" w:rsidRDefault="00D01EC8">
      <w:pPr>
        <w:jc w:val="both"/>
      </w:pPr>
      <w:r>
        <w:t xml:space="preserve">For Task #3, you will repeat the procedure as outlined in Task #2.  However, use </w:t>
      </w:r>
      <w:r w:rsidR="00A06A03">
        <w:t>the circuit shown in Figure 3.6</w:t>
      </w:r>
      <w:r>
        <w:t xml:space="preserve"> where </w:t>
      </w:r>
      <w:r w:rsidR="00A06A03">
        <w:t>we have added</w:t>
      </w:r>
      <w:r>
        <w:t xml:space="preserve"> a diode</w:t>
      </w:r>
      <w:r w:rsidR="00A06A03">
        <w:t xml:space="preserve"> to the circuit</w:t>
      </w:r>
      <w:r>
        <w:t xml:space="preserve">.  For more information on using the 1N4148 diode, see the theory section of this </w:t>
      </w:r>
      <w:r w:rsidR="00A06A03">
        <w:t>lab.  Be sure to place the diode in the circuit with the polarity indicated in Figure 3.6</w:t>
      </w:r>
      <w:r>
        <w:t xml:space="preserve"> so that the current will flow in the correct direction.</w:t>
      </w:r>
    </w:p>
    <w:p w:rsidR="00D01EC8" w:rsidRDefault="0094012D" w:rsidP="007A02CB">
      <w:pPr>
        <w:numPr>
          <w:ilvl w:val="0"/>
          <w:numId w:val="3"/>
        </w:numPr>
        <w:jc w:val="both"/>
      </w:pPr>
      <w:r>
        <w:t xml:space="preserve">Measure the voltage across the 1kΩ resistor </w:t>
      </w:r>
      <w:r w:rsidR="00D01EC8">
        <w:t xml:space="preserve">with both voltage sources </w:t>
      </w:r>
      <m:oMath>
        <m:sSub>
          <m:sSubPr>
            <m:ctrlPr>
              <w:rPr>
                <w:rFonts w:ascii="Cambria Math" w:hAnsi="Cambria Math"/>
                <w:i/>
              </w:rPr>
            </m:ctrlPr>
          </m:sSubPr>
          <m:e>
            <m:r>
              <w:rPr>
                <w:rFonts w:ascii="Cambria Math" w:hAnsi="Cambria Math"/>
              </w:rPr>
              <m:t>V</m:t>
            </m:r>
          </m:e>
          <m:sub>
            <m:r>
              <w:rPr>
                <w:rFonts w:ascii="Cambria Math" w:hAnsi="Cambria Math"/>
              </w:rPr>
              <m:t>1</m:t>
            </m:r>
          </m:sub>
        </m:sSub>
      </m:oMath>
      <w:r w:rsidR="00547F09">
        <w:t xml:space="preserve"> and </w:t>
      </w:r>
      <m:oMath>
        <m:sSub>
          <m:sSubPr>
            <m:ctrlPr>
              <w:rPr>
                <w:rFonts w:ascii="Cambria Math" w:hAnsi="Cambria Math"/>
                <w:i/>
              </w:rPr>
            </m:ctrlPr>
          </m:sSubPr>
          <m:e>
            <m:r>
              <w:rPr>
                <w:rFonts w:ascii="Cambria Math" w:hAnsi="Cambria Math"/>
              </w:rPr>
              <m:t>V</m:t>
            </m:r>
          </m:e>
          <m:sub>
            <m:r>
              <w:rPr>
                <w:rFonts w:ascii="Cambria Math" w:hAnsi="Cambria Math"/>
              </w:rPr>
              <m:t>2</m:t>
            </m:r>
          </m:sub>
        </m:sSub>
      </m:oMath>
      <w:r w:rsidR="008D43D9">
        <w:t xml:space="preserve"> present.  Record in </w:t>
      </w:r>
      <w:r w:rsidR="00D57F16">
        <w:t>your lab notebook (Table 3.3)</w:t>
      </w:r>
      <w:r w:rsidR="00D01EC8">
        <w:t>.</w:t>
      </w:r>
    </w:p>
    <w:p w:rsidR="00D01EC8" w:rsidRDefault="00D01EC8" w:rsidP="007A02CB">
      <w:pPr>
        <w:numPr>
          <w:ilvl w:val="0"/>
          <w:numId w:val="3"/>
        </w:numPr>
        <w:jc w:val="both"/>
      </w:pPr>
      <w:r>
        <w:t xml:space="preserve">As you did for Task #2, measure the </w:t>
      </w:r>
      <w:r w:rsidR="0094012D">
        <w:t xml:space="preserve">voltage across the 1kΩ resistor </w:t>
      </w:r>
      <w:r w:rsidR="00547F09">
        <w:t xml:space="preserve">with only </w:t>
      </w:r>
      <m:oMath>
        <m:sSub>
          <m:sSubPr>
            <m:ctrlPr>
              <w:rPr>
                <w:rFonts w:ascii="Cambria Math" w:hAnsi="Cambria Math"/>
                <w:i/>
              </w:rPr>
            </m:ctrlPr>
          </m:sSubPr>
          <m:e>
            <m:r>
              <w:rPr>
                <w:rFonts w:ascii="Cambria Math" w:hAnsi="Cambria Math"/>
              </w:rPr>
              <m:t>V</m:t>
            </m:r>
          </m:e>
          <m:sub>
            <m:r>
              <w:rPr>
                <w:rFonts w:ascii="Cambria Math" w:hAnsi="Cambria Math"/>
              </w:rPr>
              <m:t>1</m:t>
            </m:r>
          </m:sub>
        </m:sSub>
      </m:oMath>
      <w:r w:rsidR="008D43D9">
        <w:t xml:space="preserve"> present.  Record </w:t>
      </w:r>
      <w:r w:rsidR="00D57F16">
        <w:t>your lab notebook (Table 3.3).</w:t>
      </w:r>
    </w:p>
    <w:p w:rsidR="00D01EC8" w:rsidRDefault="007510C7" w:rsidP="007A02CB">
      <w:pPr>
        <w:numPr>
          <w:ilvl w:val="0"/>
          <w:numId w:val="3"/>
        </w:numPr>
        <w:jc w:val="both"/>
      </w:pPr>
      <w:r>
        <w:t xml:space="preserve">Measure the </w:t>
      </w:r>
      <w:r w:rsidR="0094012D">
        <w:t xml:space="preserve">voltage across the 1kΩ resistor </w:t>
      </w:r>
      <w:r w:rsidR="00547F09">
        <w:t xml:space="preserve">with only </w:t>
      </w:r>
      <m:oMath>
        <m:sSub>
          <m:sSubPr>
            <m:ctrlPr>
              <w:rPr>
                <w:rFonts w:ascii="Cambria Math" w:hAnsi="Cambria Math"/>
                <w:i/>
              </w:rPr>
            </m:ctrlPr>
          </m:sSubPr>
          <m:e>
            <m:r>
              <w:rPr>
                <w:rFonts w:ascii="Cambria Math" w:hAnsi="Cambria Math"/>
              </w:rPr>
              <m:t>V</m:t>
            </m:r>
          </m:e>
          <m:sub>
            <m:r>
              <w:rPr>
                <w:rFonts w:ascii="Cambria Math" w:hAnsi="Cambria Math"/>
              </w:rPr>
              <m:t>2</m:t>
            </m:r>
          </m:sub>
        </m:sSub>
      </m:oMath>
      <w:r w:rsidR="00547F09">
        <w:t xml:space="preserve"> present</w:t>
      </w:r>
      <w:r w:rsidR="00D01EC8">
        <w:t>.  Record</w:t>
      </w:r>
      <w:r w:rsidR="008D43D9">
        <w:t xml:space="preserve"> in </w:t>
      </w:r>
      <w:r w:rsidR="00D57F16">
        <w:t>your lab notebook (Table 3.3).</w:t>
      </w:r>
    </w:p>
    <w:p w:rsidR="00547F09" w:rsidRDefault="00547F09" w:rsidP="00547F09">
      <w:pPr>
        <w:jc w:val="both"/>
      </w:pPr>
    </w:p>
    <w:p w:rsidR="00D01EC8" w:rsidRPr="00EC6649" w:rsidRDefault="00D01EC8">
      <w:pPr>
        <w:pStyle w:val="Heading3"/>
      </w:pPr>
      <w:r>
        <w:t xml:space="preserve">Report Requirements – </w:t>
      </w:r>
    </w:p>
    <w:p w:rsidR="00EC6649" w:rsidRPr="00EC6649" w:rsidRDefault="00A7576C" w:rsidP="00C973EF">
      <w:pPr>
        <w:numPr>
          <w:ilvl w:val="0"/>
          <w:numId w:val="5"/>
        </w:numPr>
        <w:jc w:val="both"/>
      </w:pPr>
      <w:r>
        <w:t>Be sure to have a title</w:t>
      </w:r>
      <w:r w:rsidR="00EC6649" w:rsidRPr="00EC6649">
        <w:t xml:space="preserve"> page</w:t>
      </w:r>
      <w:r w:rsidR="00520D57">
        <w:t xml:space="preserve"> with the usual items.</w:t>
      </w:r>
    </w:p>
    <w:p w:rsidR="00EC6649" w:rsidRPr="00EC6649" w:rsidRDefault="00EC6649" w:rsidP="00C973EF">
      <w:pPr>
        <w:numPr>
          <w:ilvl w:val="0"/>
          <w:numId w:val="5"/>
        </w:numPr>
        <w:jc w:val="both"/>
      </w:pPr>
      <w:r w:rsidRPr="00EC6649">
        <w:t>For Task #1 your report must include:</w:t>
      </w:r>
    </w:p>
    <w:p w:rsidR="00EC6649" w:rsidRPr="00EC6649" w:rsidRDefault="00EC6649" w:rsidP="00C973EF">
      <w:pPr>
        <w:numPr>
          <w:ilvl w:val="0"/>
          <w:numId w:val="4"/>
        </w:numPr>
        <w:jc w:val="both"/>
      </w:pPr>
      <w:r w:rsidRPr="00EC6649">
        <w:t>Procedure – in your o</w:t>
      </w:r>
      <w:r w:rsidR="005D0D5C">
        <w:t>wn words, explain what you did.</w:t>
      </w:r>
    </w:p>
    <w:p w:rsidR="00EC6649" w:rsidRPr="00EC6649" w:rsidRDefault="005D0D5C" w:rsidP="00C973EF">
      <w:pPr>
        <w:numPr>
          <w:ilvl w:val="0"/>
          <w:numId w:val="4"/>
        </w:numPr>
        <w:jc w:val="both"/>
      </w:pPr>
      <w:r>
        <w:t>Data Tables w/ results</w:t>
      </w:r>
      <w:r w:rsidR="00EC6649" w:rsidRPr="00EC6649">
        <w:t xml:space="preserve"> – </w:t>
      </w:r>
      <w:r w:rsidR="00520D57">
        <w:t xml:space="preserve">Include </w:t>
      </w:r>
      <w:r w:rsidR="008D43D9">
        <w:t xml:space="preserve">a typed version of </w:t>
      </w:r>
      <w:r w:rsidR="001468E6">
        <w:t>the relevant data.</w:t>
      </w:r>
    </w:p>
    <w:p w:rsidR="00EC6649" w:rsidRPr="00EC6649" w:rsidRDefault="00EC6649" w:rsidP="00C973EF">
      <w:pPr>
        <w:numPr>
          <w:ilvl w:val="0"/>
          <w:numId w:val="4"/>
        </w:numPr>
        <w:jc w:val="both"/>
      </w:pPr>
      <w:r w:rsidRPr="00EC6649">
        <w:t xml:space="preserve">Sample Calculations – </w:t>
      </w:r>
      <w:r w:rsidR="004902BC">
        <w:t>Show all calculations.</w:t>
      </w:r>
      <w:r w:rsidRPr="00EC6649">
        <w:t xml:space="preserve">  </w:t>
      </w:r>
    </w:p>
    <w:p w:rsidR="00EC6649" w:rsidRPr="00EC6649" w:rsidRDefault="00EC6649" w:rsidP="00C973EF">
      <w:pPr>
        <w:numPr>
          <w:ilvl w:val="0"/>
          <w:numId w:val="4"/>
        </w:numPr>
        <w:jc w:val="both"/>
      </w:pPr>
      <w:r w:rsidRPr="00EC6649">
        <w:t xml:space="preserve">Discussion – </w:t>
      </w:r>
      <w:r w:rsidR="001468E6">
        <w:t xml:space="preserve">Be sure to explain how you arrived at your </w:t>
      </w:r>
      <w:proofErr w:type="spellStart"/>
      <w:r w:rsidR="001468E6">
        <w:t>Thevenin</w:t>
      </w:r>
      <w:proofErr w:type="spellEnd"/>
      <w:r w:rsidR="001468E6">
        <w:t xml:space="preserve"> model from the two measured voltage values.  See one of the TAs during </w:t>
      </w:r>
      <w:bookmarkStart w:id="0" w:name="_GoBack"/>
      <w:bookmarkEnd w:id="0"/>
      <w:r w:rsidR="001468E6">
        <w:t xml:space="preserve">office hours if you need help with this.  Also, discuss to what extent your measured voltage on the 2k load resistor agrees with what was predicted by your </w:t>
      </w:r>
      <w:proofErr w:type="spellStart"/>
      <w:r w:rsidR="001468E6">
        <w:t>Thevenin</w:t>
      </w:r>
      <w:proofErr w:type="spellEnd"/>
      <w:r w:rsidR="001468E6">
        <w:t xml:space="preserve"> model.  If there is a significant difference, give an explanation for why that difference might be occurring.</w:t>
      </w:r>
    </w:p>
    <w:p w:rsidR="00EC6649" w:rsidRPr="00EC6649" w:rsidRDefault="00EC6649" w:rsidP="00C973EF">
      <w:pPr>
        <w:ind w:left="360"/>
        <w:jc w:val="both"/>
      </w:pPr>
    </w:p>
    <w:p w:rsidR="00EC6649" w:rsidRPr="00EC6649" w:rsidRDefault="00EC6649" w:rsidP="00C973EF">
      <w:pPr>
        <w:numPr>
          <w:ilvl w:val="0"/>
          <w:numId w:val="5"/>
        </w:numPr>
        <w:jc w:val="both"/>
      </w:pPr>
      <w:r w:rsidRPr="00EC6649">
        <w:t xml:space="preserve">You should write Task #2 &amp; Task #3 Together– </w:t>
      </w:r>
    </w:p>
    <w:p w:rsidR="00EC6649" w:rsidRPr="00EC6649" w:rsidRDefault="00EC6649" w:rsidP="00C973EF">
      <w:pPr>
        <w:numPr>
          <w:ilvl w:val="1"/>
          <w:numId w:val="5"/>
        </w:numPr>
        <w:jc w:val="both"/>
      </w:pPr>
      <w:r w:rsidRPr="00EC6649">
        <w:t xml:space="preserve">Procedure – same as above.  </w:t>
      </w:r>
    </w:p>
    <w:p w:rsidR="00EC6649" w:rsidRPr="00EC6649" w:rsidRDefault="00EC6649" w:rsidP="00C973EF">
      <w:pPr>
        <w:numPr>
          <w:ilvl w:val="1"/>
          <w:numId w:val="5"/>
        </w:numPr>
        <w:jc w:val="both"/>
      </w:pPr>
      <w:r w:rsidRPr="00EC6649">
        <w:t>Data Table</w:t>
      </w:r>
      <w:r w:rsidR="008D43D9">
        <w:t>s w/ results</w:t>
      </w:r>
      <w:r w:rsidR="00520D57">
        <w:t xml:space="preserve"> – reproduce Table 3.2</w:t>
      </w:r>
      <w:r w:rsidR="008D43D9">
        <w:t xml:space="preserve"> &amp; Table 3</w:t>
      </w:r>
      <w:r w:rsidR="00520D57">
        <w:t>.3</w:t>
      </w:r>
    </w:p>
    <w:p w:rsidR="00EC6649" w:rsidRPr="00EC6649" w:rsidRDefault="00EC6649" w:rsidP="00C973EF">
      <w:pPr>
        <w:numPr>
          <w:ilvl w:val="1"/>
          <w:numId w:val="5"/>
        </w:numPr>
        <w:jc w:val="both"/>
      </w:pPr>
      <w:r w:rsidRPr="00EC6649">
        <w:t xml:space="preserve">Sample calculations – </w:t>
      </w:r>
      <w:r w:rsidR="0096510B">
        <w:t>Show the calculation method used to fill out the columns in Tab</w:t>
      </w:r>
      <w:r w:rsidR="008D43D9">
        <w:t>le 3</w:t>
      </w:r>
      <w:r w:rsidR="00520D57">
        <w:t>.2</w:t>
      </w:r>
      <w:r w:rsidR="0096510B">
        <w:t xml:space="preserve">.  </w:t>
      </w:r>
      <w:r w:rsidR="007510C7">
        <w:t xml:space="preserve">If </w:t>
      </w:r>
      <w:r w:rsidR="008D43D9">
        <w:t xml:space="preserve">you </w:t>
      </w:r>
      <w:r w:rsidR="007510C7">
        <w:t>fill out the c</w:t>
      </w:r>
      <w:r w:rsidR="008D43D9">
        <w:t>alculations in column in Table 3</w:t>
      </w:r>
      <w:r w:rsidR="00520D57">
        <w:t>.3</w:t>
      </w:r>
      <w:r w:rsidRPr="00EC6649">
        <w:t xml:space="preserve"> correctly, you will receive 5 extra points.  You do this by using the diode in the following way:  IF there CAN be a 0.7V drop over the diode, then there IS ONLY a 0.7V drop over the diode.  If there CANNOT be a 0.7V drop over the diode, then the diode functions like an open switch</w:t>
      </w:r>
      <w:r w:rsidR="001468E6">
        <w:t>.  Feel free to see one of the</w:t>
      </w:r>
      <w:r w:rsidR="005D0D5C">
        <w:t xml:space="preserve"> TA</w:t>
      </w:r>
      <w:r w:rsidR="001468E6">
        <w:t>s</w:t>
      </w:r>
      <w:r w:rsidR="005D0D5C">
        <w:t xml:space="preserve"> during</w:t>
      </w:r>
      <w:r w:rsidRPr="00EC6649">
        <w:t xml:space="preserve"> office hours i</w:t>
      </w:r>
      <w:r w:rsidR="0096510B">
        <w:t>f you need more details</w:t>
      </w:r>
      <w:r w:rsidRPr="00EC6649">
        <w:t>.</w:t>
      </w:r>
    </w:p>
    <w:p w:rsidR="00EC6649" w:rsidRPr="00EC6649" w:rsidRDefault="007510C7" w:rsidP="00C973EF">
      <w:pPr>
        <w:numPr>
          <w:ilvl w:val="1"/>
          <w:numId w:val="5"/>
        </w:numPr>
        <w:jc w:val="both"/>
      </w:pPr>
      <w:r>
        <w:t>Discussion –Discuss how superposition works in T</w:t>
      </w:r>
      <w:r w:rsidR="00EC6649" w:rsidRPr="00EC6649">
        <w:t>ask #2 and why superposition doesn’t work in Task #3.  Think about how the diode works.  We have said that the diode is a non-linear element.  Discuss why resistors are linear elements</w:t>
      </w:r>
      <w:r w:rsidR="00520D57">
        <w:t xml:space="preserve"> and diodes are not</w:t>
      </w:r>
      <w:r w:rsidR="00EC6649" w:rsidRPr="00EC6649">
        <w:t xml:space="preserve">.  (What </w:t>
      </w:r>
      <w:r w:rsidR="00520D57">
        <w:t>makes something linear</w:t>
      </w:r>
      <w:r w:rsidR="00EC6649" w:rsidRPr="00EC6649">
        <w:t xml:space="preserve">?)  </w:t>
      </w:r>
    </w:p>
    <w:p w:rsidR="00D01EC8" w:rsidRDefault="00D01EC8">
      <w:pPr>
        <w:jc w:val="both"/>
      </w:pPr>
    </w:p>
    <w:p w:rsidR="00D01EC8" w:rsidRDefault="00D01EC8">
      <w:pPr>
        <w:jc w:val="both"/>
      </w:pPr>
    </w:p>
    <w:p w:rsidR="00D01EC8" w:rsidRDefault="00D01EC8">
      <w:pPr>
        <w:jc w:val="both"/>
      </w:pPr>
    </w:p>
    <w:p w:rsidR="001468E6" w:rsidRDefault="001468E6">
      <w:pPr>
        <w:jc w:val="both"/>
      </w:pPr>
    </w:p>
    <w:p w:rsidR="001468E6" w:rsidRDefault="001468E6">
      <w:pPr>
        <w:jc w:val="both"/>
      </w:pPr>
    </w:p>
    <w:p w:rsidR="001468E6" w:rsidRDefault="001468E6">
      <w:pPr>
        <w:jc w:val="both"/>
      </w:pPr>
    </w:p>
    <w:p w:rsidR="001468E6" w:rsidRDefault="001468E6">
      <w:pPr>
        <w:jc w:val="both"/>
      </w:pPr>
    </w:p>
    <w:p w:rsidR="00D01EC8" w:rsidRDefault="008D43D9">
      <w:pPr>
        <w:jc w:val="both"/>
      </w:pPr>
      <w:r>
        <w:lastRenderedPageBreak/>
        <w:t>Table 3</w:t>
      </w:r>
      <w:r w:rsidR="00D57F16">
        <w:t>.2</w:t>
      </w:r>
      <w:r w:rsidR="00D01EC8">
        <w:t>:  Task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0"/>
        <w:gridCol w:w="1629"/>
        <w:gridCol w:w="1660"/>
        <w:gridCol w:w="1585"/>
        <w:gridCol w:w="1151"/>
        <w:gridCol w:w="1685"/>
      </w:tblGrid>
      <w:tr w:rsidR="00C847CC">
        <w:tc>
          <w:tcPr>
            <w:tcW w:w="1680" w:type="dxa"/>
          </w:tcPr>
          <w:p w:rsidR="00C847CC" w:rsidRDefault="00C847CC">
            <w:pPr>
              <w:jc w:val="both"/>
            </w:pPr>
            <w:r>
              <w:t>Parameter</w:t>
            </w:r>
          </w:p>
        </w:tc>
        <w:tc>
          <w:tcPr>
            <w:tcW w:w="1672" w:type="dxa"/>
          </w:tcPr>
          <w:p w:rsidR="00C847CC" w:rsidRDefault="00C847CC">
            <w:pPr>
              <w:jc w:val="both"/>
            </w:pPr>
            <w:r>
              <w:t>Measured</w:t>
            </w:r>
          </w:p>
        </w:tc>
        <w:tc>
          <w:tcPr>
            <w:tcW w:w="1698" w:type="dxa"/>
          </w:tcPr>
          <w:p w:rsidR="00C847CC" w:rsidRDefault="00C847CC">
            <w:pPr>
              <w:jc w:val="both"/>
            </w:pPr>
            <w:r>
              <w:t>Calculated</w:t>
            </w:r>
          </w:p>
        </w:tc>
        <w:tc>
          <w:tcPr>
            <w:tcW w:w="1621" w:type="dxa"/>
          </w:tcPr>
          <w:p w:rsidR="00C847CC" w:rsidRDefault="005D1517">
            <w:pPr>
              <w:jc w:val="both"/>
            </w:pPr>
            <w:r>
              <w:t>% difference</w:t>
            </w:r>
          </w:p>
        </w:tc>
        <w:tc>
          <w:tcPr>
            <w:tcW w:w="1177" w:type="dxa"/>
          </w:tcPr>
          <w:p w:rsidR="00C847CC" w:rsidRDefault="005D1517">
            <w:pPr>
              <w:jc w:val="both"/>
            </w:pPr>
            <w:r>
              <w:t>SPICE</w:t>
            </w:r>
          </w:p>
        </w:tc>
        <w:tc>
          <w:tcPr>
            <w:tcW w:w="1728" w:type="dxa"/>
          </w:tcPr>
          <w:p w:rsidR="00C847CC" w:rsidRDefault="005D1517">
            <w:pPr>
              <w:jc w:val="both"/>
            </w:pPr>
            <w:r>
              <w:t>% difference</w:t>
            </w:r>
          </w:p>
          <w:p w:rsidR="005D1517" w:rsidRDefault="0094012D" w:rsidP="005D1517">
            <w:r>
              <w:t>(</w:t>
            </w:r>
            <w:r w:rsidR="005D1517">
              <w:t>SPICE to measured)</w:t>
            </w:r>
          </w:p>
        </w:tc>
      </w:tr>
      <w:tr w:rsidR="00C847CC">
        <w:tc>
          <w:tcPr>
            <w:tcW w:w="1680" w:type="dxa"/>
          </w:tcPr>
          <w:p w:rsidR="00C847CC" w:rsidRDefault="003F251E" w:rsidP="0094012D">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L</m:t>
                    </m:r>
                  </m:sub>
                </m:sSub>
              </m:oMath>
            </m:oMathPara>
          </w:p>
        </w:tc>
        <w:tc>
          <w:tcPr>
            <w:tcW w:w="1672" w:type="dxa"/>
          </w:tcPr>
          <w:p w:rsidR="00C847CC" w:rsidRDefault="00C847CC">
            <w:pPr>
              <w:jc w:val="both"/>
            </w:pPr>
          </w:p>
        </w:tc>
        <w:tc>
          <w:tcPr>
            <w:tcW w:w="1698" w:type="dxa"/>
          </w:tcPr>
          <w:p w:rsidR="00C847CC" w:rsidRDefault="00C847CC">
            <w:pPr>
              <w:jc w:val="both"/>
            </w:pPr>
          </w:p>
        </w:tc>
        <w:tc>
          <w:tcPr>
            <w:tcW w:w="1621" w:type="dxa"/>
          </w:tcPr>
          <w:p w:rsidR="00C847CC" w:rsidRDefault="00C847CC">
            <w:pPr>
              <w:jc w:val="both"/>
            </w:pPr>
          </w:p>
        </w:tc>
        <w:tc>
          <w:tcPr>
            <w:tcW w:w="1177" w:type="dxa"/>
          </w:tcPr>
          <w:p w:rsidR="00C847CC" w:rsidRDefault="00C847CC">
            <w:pPr>
              <w:jc w:val="both"/>
            </w:pPr>
          </w:p>
        </w:tc>
        <w:tc>
          <w:tcPr>
            <w:tcW w:w="1728" w:type="dxa"/>
          </w:tcPr>
          <w:p w:rsidR="00C847CC" w:rsidRDefault="00C847CC">
            <w:pPr>
              <w:jc w:val="both"/>
            </w:pPr>
          </w:p>
        </w:tc>
      </w:tr>
      <w:tr w:rsidR="00C847CC">
        <w:tc>
          <w:tcPr>
            <w:tcW w:w="1680" w:type="dxa"/>
          </w:tcPr>
          <w:p w:rsidR="00C847CC" w:rsidRDefault="003F251E" w:rsidP="0094012D">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L,1</m:t>
                    </m:r>
                  </m:sub>
                </m:sSub>
              </m:oMath>
            </m:oMathPara>
          </w:p>
        </w:tc>
        <w:tc>
          <w:tcPr>
            <w:tcW w:w="1672" w:type="dxa"/>
          </w:tcPr>
          <w:p w:rsidR="00C847CC" w:rsidRDefault="00C847CC">
            <w:pPr>
              <w:jc w:val="both"/>
            </w:pPr>
          </w:p>
        </w:tc>
        <w:tc>
          <w:tcPr>
            <w:tcW w:w="1698" w:type="dxa"/>
          </w:tcPr>
          <w:p w:rsidR="00C847CC" w:rsidRDefault="00C847CC">
            <w:pPr>
              <w:jc w:val="both"/>
            </w:pPr>
          </w:p>
        </w:tc>
        <w:tc>
          <w:tcPr>
            <w:tcW w:w="1621" w:type="dxa"/>
          </w:tcPr>
          <w:p w:rsidR="00C847CC" w:rsidRDefault="00C847CC">
            <w:pPr>
              <w:jc w:val="both"/>
            </w:pPr>
          </w:p>
        </w:tc>
        <w:tc>
          <w:tcPr>
            <w:tcW w:w="1177" w:type="dxa"/>
          </w:tcPr>
          <w:p w:rsidR="00C847CC" w:rsidRDefault="00C847CC">
            <w:pPr>
              <w:jc w:val="both"/>
            </w:pPr>
          </w:p>
        </w:tc>
        <w:tc>
          <w:tcPr>
            <w:tcW w:w="1728" w:type="dxa"/>
          </w:tcPr>
          <w:p w:rsidR="00C847CC" w:rsidRDefault="00C847CC">
            <w:pPr>
              <w:jc w:val="both"/>
            </w:pPr>
          </w:p>
        </w:tc>
      </w:tr>
      <w:tr w:rsidR="00C847CC">
        <w:tc>
          <w:tcPr>
            <w:tcW w:w="1680" w:type="dxa"/>
          </w:tcPr>
          <w:p w:rsidR="00C847CC" w:rsidRDefault="003F251E" w:rsidP="0094012D">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L,2</m:t>
                    </m:r>
                  </m:sub>
                </m:sSub>
              </m:oMath>
            </m:oMathPara>
          </w:p>
        </w:tc>
        <w:tc>
          <w:tcPr>
            <w:tcW w:w="1672" w:type="dxa"/>
          </w:tcPr>
          <w:p w:rsidR="00C847CC" w:rsidRDefault="00C847CC">
            <w:pPr>
              <w:jc w:val="both"/>
            </w:pPr>
          </w:p>
        </w:tc>
        <w:tc>
          <w:tcPr>
            <w:tcW w:w="1698" w:type="dxa"/>
          </w:tcPr>
          <w:p w:rsidR="00C847CC" w:rsidRDefault="00C847CC">
            <w:pPr>
              <w:jc w:val="both"/>
            </w:pPr>
          </w:p>
        </w:tc>
        <w:tc>
          <w:tcPr>
            <w:tcW w:w="1621" w:type="dxa"/>
          </w:tcPr>
          <w:p w:rsidR="00C847CC" w:rsidRDefault="00C847CC">
            <w:pPr>
              <w:jc w:val="both"/>
            </w:pPr>
          </w:p>
        </w:tc>
        <w:tc>
          <w:tcPr>
            <w:tcW w:w="1177" w:type="dxa"/>
          </w:tcPr>
          <w:p w:rsidR="00C847CC" w:rsidRDefault="00C847CC">
            <w:pPr>
              <w:jc w:val="both"/>
            </w:pPr>
          </w:p>
        </w:tc>
        <w:tc>
          <w:tcPr>
            <w:tcW w:w="1728" w:type="dxa"/>
          </w:tcPr>
          <w:p w:rsidR="00C847CC" w:rsidRDefault="00C847CC">
            <w:pPr>
              <w:jc w:val="both"/>
            </w:pPr>
          </w:p>
        </w:tc>
      </w:tr>
      <w:tr w:rsidR="00C847CC">
        <w:tc>
          <w:tcPr>
            <w:tcW w:w="1680" w:type="dxa"/>
          </w:tcPr>
          <w:p w:rsidR="00C847CC" w:rsidRDefault="003F251E" w:rsidP="0094012D">
            <w:pPr>
              <w:jc w:val="center"/>
            </w:pPr>
            <m:oMathPara>
              <m:oMath>
                <m:sSub>
                  <m:sSubPr>
                    <m:ctrlPr>
                      <w:rPr>
                        <w:rFonts w:ascii="Cambria Math" w:hAnsi="Cambria Math"/>
                        <w:i/>
                      </w:rPr>
                    </m:ctrlPr>
                  </m:sSubPr>
                  <m:e>
                    <m:r>
                      <w:rPr>
                        <w:rFonts w:ascii="Cambria Math" w:hAnsi="Cambria Math"/>
                      </w:rPr>
                      <m:t>V</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2</m:t>
                    </m:r>
                  </m:sub>
                </m:sSub>
              </m:oMath>
            </m:oMathPara>
          </w:p>
        </w:tc>
        <w:tc>
          <w:tcPr>
            <w:tcW w:w="1672" w:type="dxa"/>
          </w:tcPr>
          <w:p w:rsidR="00C847CC" w:rsidRDefault="00C847CC">
            <w:pPr>
              <w:jc w:val="both"/>
            </w:pPr>
          </w:p>
        </w:tc>
        <w:tc>
          <w:tcPr>
            <w:tcW w:w="1698" w:type="dxa"/>
          </w:tcPr>
          <w:p w:rsidR="00C847CC" w:rsidRDefault="00C847CC">
            <w:pPr>
              <w:jc w:val="both"/>
            </w:pPr>
          </w:p>
        </w:tc>
        <w:tc>
          <w:tcPr>
            <w:tcW w:w="1621" w:type="dxa"/>
          </w:tcPr>
          <w:p w:rsidR="00C847CC" w:rsidRDefault="00C847CC">
            <w:pPr>
              <w:jc w:val="both"/>
            </w:pPr>
          </w:p>
        </w:tc>
        <w:tc>
          <w:tcPr>
            <w:tcW w:w="1177" w:type="dxa"/>
          </w:tcPr>
          <w:p w:rsidR="00C847CC" w:rsidRDefault="00C847CC">
            <w:pPr>
              <w:jc w:val="both"/>
            </w:pPr>
          </w:p>
        </w:tc>
        <w:tc>
          <w:tcPr>
            <w:tcW w:w="1728" w:type="dxa"/>
          </w:tcPr>
          <w:p w:rsidR="00C847CC" w:rsidRDefault="00C847CC">
            <w:pPr>
              <w:jc w:val="both"/>
            </w:pPr>
          </w:p>
        </w:tc>
      </w:tr>
    </w:tbl>
    <w:p w:rsidR="00D01EC8" w:rsidRDefault="00D01EC8">
      <w:pPr>
        <w:jc w:val="both"/>
      </w:pPr>
    </w:p>
    <w:p w:rsidR="00AC4338" w:rsidRDefault="00AC4338">
      <w:pPr>
        <w:jc w:val="both"/>
      </w:pPr>
    </w:p>
    <w:p w:rsidR="00D01EC8" w:rsidRDefault="008D43D9">
      <w:pPr>
        <w:jc w:val="both"/>
      </w:pPr>
      <w:r>
        <w:t>Table 3</w:t>
      </w:r>
      <w:r w:rsidR="00D57F16">
        <w:t>.3</w:t>
      </w:r>
      <w:r w:rsidR="008E03B4">
        <w:t xml:space="preserve">:  Task </w:t>
      </w:r>
      <w:r w:rsidR="00D01EC8">
        <w:t>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8"/>
        <w:gridCol w:w="1876"/>
        <w:gridCol w:w="1880"/>
        <w:gridCol w:w="1861"/>
        <w:gridCol w:w="1855"/>
      </w:tblGrid>
      <w:tr w:rsidR="00D01EC8">
        <w:tc>
          <w:tcPr>
            <w:tcW w:w="1915" w:type="dxa"/>
          </w:tcPr>
          <w:p w:rsidR="00D01EC8" w:rsidRDefault="00D01EC8">
            <w:pPr>
              <w:jc w:val="both"/>
            </w:pPr>
            <w:r>
              <w:t>Parameter</w:t>
            </w:r>
          </w:p>
        </w:tc>
        <w:tc>
          <w:tcPr>
            <w:tcW w:w="1915" w:type="dxa"/>
          </w:tcPr>
          <w:p w:rsidR="00D01EC8" w:rsidRDefault="00D01EC8">
            <w:pPr>
              <w:jc w:val="both"/>
            </w:pPr>
            <w:r>
              <w:t>Measured</w:t>
            </w:r>
          </w:p>
        </w:tc>
        <w:tc>
          <w:tcPr>
            <w:tcW w:w="1915" w:type="dxa"/>
          </w:tcPr>
          <w:p w:rsidR="00D01EC8" w:rsidRDefault="00D01EC8">
            <w:pPr>
              <w:jc w:val="both"/>
            </w:pPr>
            <w:r>
              <w:t>Calculated</w:t>
            </w:r>
          </w:p>
        </w:tc>
        <w:tc>
          <w:tcPr>
            <w:tcW w:w="1915" w:type="dxa"/>
          </w:tcPr>
          <w:p w:rsidR="00D01EC8" w:rsidRDefault="00D01EC8">
            <w:pPr>
              <w:jc w:val="both"/>
            </w:pPr>
            <w:r>
              <w:t>SPICE</w:t>
            </w:r>
          </w:p>
        </w:tc>
        <w:tc>
          <w:tcPr>
            <w:tcW w:w="1916" w:type="dxa"/>
          </w:tcPr>
          <w:p w:rsidR="00D01EC8" w:rsidRDefault="00D01EC8">
            <w:pPr>
              <w:jc w:val="both"/>
            </w:pPr>
            <w:r>
              <w:t>% Error</w:t>
            </w:r>
          </w:p>
        </w:tc>
      </w:tr>
      <w:tr w:rsidR="00D01EC8">
        <w:tc>
          <w:tcPr>
            <w:tcW w:w="1915" w:type="dxa"/>
          </w:tcPr>
          <w:p w:rsidR="00D01EC8" w:rsidRDefault="003F251E">
            <w:pPr>
              <w:jc w:val="both"/>
            </w:pPr>
            <m:oMathPara>
              <m:oMath>
                <m:sSub>
                  <m:sSubPr>
                    <m:ctrlPr>
                      <w:rPr>
                        <w:rFonts w:ascii="Cambria Math" w:hAnsi="Cambria Math"/>
                        <w:i/>
                      </w:rPr>
                    </m:ctrlPr>
                  </m:sSubPr>
                  <m:e>
                    <m:r>
                      <w:rPr>
                        <w:rFonts w:ascii="Cambria Math" w:hAnsi="Cambria Math"/>
                      </w:rPr>
                      <m:t>V</m:t>
                    </m:r>
                  </m:e>
                  <m:sub>
                    <m:r>
                      <w:rPr>
                        <w:rFonts w:ascii="Cambria Math" w:hAnsi="Cambria Math"/>
                      </w:rPr>
                      <m:t>L</m:t>
                    </m:r>
                  </m:sub>
                </m:sSub>
              </m:oMath>
            </m:oMathPara>
          </w:p>
        </w:tc>
        <w:tc>
          <w:tcPr>
            <w:tcW w:w="1915" w:type="dxa"/>
          </w:tcPr>
          <w:p w:rsidR="00D01EC8" w:rsidRDefault="00D01EC8">
            <w:pPr>
              <w:jc w:val="both"/>
            </w:pPr>
          </w:p>
        </w:tc>
        <w:tc>
          <w:tcPr>
            <w:tcW w:w="1915" w:type="dxa"/>
          </w:tcPr>
          <w:p w:rsidR="00D01EC8" w:rsidRDefault="00D01EC8">
            <w:pPr>
              <w:jc w:val="both"/>
            </w:pPr>
          </w:p>
        </w:tc>
        <w:tc>
          <w:tcPr>
            <w:tcW w:w="1915" w:type="dxa"/>
          </w:tcPr>
          <w:p w:rsidR="00D01EC8" w:rsidRDefault="00D01EC8">
            <w:pPr>
              <w:jc w:val="both"/>
            </w:pPr>
          </w:p>
        </w:tc>
        <w:tc>
          <w:tcPr>
            <w:tcW w:w="1916" w:type="dxa"/>
          </w:tcPr>
          <w:p w:rsidR="00D01EC8" w:rsidRDefault="00D01EC8">
            <w:pPr>
              <w:jc w:val="both"/>
            </w:pPr>
          </w:p>
        </w:tc>
      </w:tr>
      <w:tr w:rsidR="00D01EC8">
        <w:tc>
          <w:tcPr>
            <w:tcW w:w="1915" w:type="dxa"/>
          </w:tcPr>
          <w:p w:rsidR="00D01EC8" w:rsidRDefault="003F251E">
            <w:pPr>
              <w:jc w:val="both"/>
            </w:pPr>
            <m:oMathPara>
              <m:oMath>
                <m:sSub>
                  <m:sSubPr>
                    <m:ctrlPr>
                      <w:rPr>
                        <w:rFonts w:ascii="Cambria Math" w:hAnsi="Cambria Math"/>
                        <w:i/>
                      </w:rPr>
                    </m:ctrlPr>
                  </m:sSubPr>
                  <m:e>
                    <m:r>
                      <w:rPr>
                        <w:rFonts w:ascii="Cambria Math" w:hAnsi="Cambria Math"/>
                      </w:rPr>
                      <m:t>V</m:t>
                    </m:r>
                  </m:e>
                  <m:sub>
                    <m:r>
                      <w:rPr>
                        <w:rFonts w:ascii="Cambria Math" w:hAnsi="Cambria Math"/>
                      </w:rPr>
                      <m:t>L,1</m:t>
                    </m:r>
                  </m:sub>
                </m:sSub>
              </m:oMath>
            </m:oMathPara>
          </w:p>
        </w:tc>
        <w:tc>
          <w:tcPr>
            <w:tcW w:w="1915" w:type="dxa"/>
          </w:tcPr>
          <w:p w:rsidR="00D01EC8" w:rsidRDefault="00D01EC8">
            <w:pPr>
              <w:jc w:val="both"/>
            </w:pPr>
          </w:p>
        </w:tc>
        <w:tc>
          <w:tcPr>
            <w:tcW w:w="1915" w:type="dxa"/>
          </w:tcPr>
          <w:p w:rsidR="00D01EC8" w:rsidRDefault="00D01EC8">
            <w:pPr>
              <w:jc w:val="both"/>
            </w:pPr>
          </w:p>
        </w:tc>
        <w:tc>
          <w:tcPr>
            <w:tcW w:w="1915" w:type="dxa"/>
          </w:tcPr>
          <w:p w:rsidR="00D01EC8" w:rsidRDefault="00D01EC8">
            <w:pPr>
              <w:jc w:val="both"/>
            </w:pPr>
          </w:p>
        </w:tc>
        <w:tc>
          <w:tcPr>
            <w:tcW w:w="1916" w:type="dxa"/>
          </w:tcPr>
          <w:p w:rsidR="00D01EC8" w:rsidRDefault="00D01EC8">
            <w:pPr>
              <w:jc w:val="both"/>
            </w:pPr>
          </w:p>
        </w:tc>
      </w:tr>
      <w:tr w:rsidR="00D01EC8">
        <w:tc>
          <w:tcPr>
            <w:tcW w:w="1915" w:type="dxa"/>
          </w:tcPr>
          <w:p w:rsidR="00D01EC8" w:rsidRDefault="003F251E">
            <w:pPr>
              <w:jc w:val="both"/>
            </w:pPr>
            <m:oMathPara>
              <m:oMath>
                <m:sSub>
                  <m:sSubPr>
                    <m:ctrlPr>
                      <w:rPr>
                        <w:rFonts w:ascii="Cambria Math" w:hAnsi="Cambria Math"/>
                        <w:i/>
                      </w:rPr>
                    </m:ctrlPr>
                  </m:sSubPr>
                  <m:e>
                    <m:r>
                      <w:rPr>
                        <w:rFonts w:ascii="Cambria Math" w:hAnsi="Cambria Math"/>
                      </w:rPr>
                      <m:t>V</m:t>
                    </m:r>
                  </m:e>
                  <m:sub>
                    <m:r>
                      <w:rPr>
                        <w:rFonts w:ascii="Cambria Math" w:hAnsi="Cambria Math"/>
                      </w:rPr>
                      <m:t>L,2</m:t>
                    </m:r>
                  </m:sub>
                </m:sSub>
              </m:oMath>
            </m:oMathPara>
          </w:p>
        </w:tc>
        <w:tc>
          <w:tcPr>
            <w:tcW w:w="1915" w:type="dxa"/>
          </w:tcPr>
          <w:p w:rsidR="00D01EC8" w:rsidRDefault="00D01EC8">
            <w:pPr>
              <w:jc w:val="both"/>
            </w:pPr>
          </w:p>
        </w:tc>
        <w:tc>
          <w:tcPr>
            <w:tcW w:w="1915" w:type="dxa"/>
          </w:tcPr>
          <w:p w:rsidR="00D01EC8" w:rsidRDefault="00D01EC8">
            <w:pPr>
              <w:jc w:val="both"/>
            </w:pPr>
          </w:p>
        </w:tc>
        <w:tc>
          <w:tcPr>
            <w:tcW w:w="1915" w:type="dxa"/>
          </w:tcPr>
          <w:p w:rsidR="00D01EC8" w:rsidRDefault="00D01EC8">
            <w:pPr>
              <w:jc w:val="both"/>
            </w:pPr>
          </w:p>
        </w:tc>
        <w:tc>
          <w:tcPr>
            <w:tcW w:w="1916" w:type="dxa"/>
          </w:tcPr>
          <w:p w:rsidR="00D01EC8" w:rsidRDefault="00D01EC8">
            <w:pPr>
              <w:jc w:val="both"/>
            </w:pPr>
          </w:p>
        </w:tc>
      </w:tr>
      <w:tr w:rsidR="00D01EC8">
        <w:tc>
          <w:tcPr>
            <w:tcW w:w="1915" w:type="dxa"/>
          </w:tcPr>
          <w:p w:rsidR="00D01EC8" w:rsidRDefault="003F251E">
            <w:pPr>
              <w:jc w:val="both"/>
            </w:pPr>
            <m:oMathPara>
              <m:oMath>
                <m:sSub>
                  <m:sSubPr>
                    <m:ctrlPr>
                      <w:rPr>
                        <w:rFonts w:ascii="Cambria Math" w:hAnsi="Cambria Math"/>
                        <w:i/>
                      </w:rPr>
                    </m:ctrlPr>
                  </m:sSubPr>
                  <m:e>
                    <m:r>
                      <w:rPr>
                        <w:rFonts w:ascii="Cambria Math" w:hAnsi="Cambria Math"/>
                      </w:rPr>
                      <m:t>V</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2</m:t>
                    </m:r>
                  </m:sub>
                </m:sSub>
              </m:oMath>
            </m:oMathPara>
          </w:p>
        </w:tc>
        <w:tc>
          <w:tcPr>
            <w:tcW w:w="1915" w:type="dxa"/>
          </w:tcPr>
          <w:p w:rsidR="00D01EC8" w:rsidRDefault="00D01EC8">
            <w:pPr>
              <w:jc w:val="both"/>
            </w:pPr>
          </w:p>
        </w:tc>
        <w:tc>
          <w:tcPr>
            <w:tcW w:w="1915" w:type="dxa"/>
          </w:tcPr>
          <w:p w:rsidR="00D01EC8" w:rsidRDefault="00D01EC8">
            <w:pPr>
              <w:jc w:val="both"/>
            </w:pPr>
          </w:p>
        </w:tc>
        <w:tc>
          <w:tcPr>
            <w:tcW w:w="1915" w:type="dxa"/>
          </w:tcPr>
          <w:p w:rsidR="00D01EC8" w:rsidRDefault="00D01EC8">
            <w:pPr>
              <w:jc w:val="both"/>
            </w:pPr>
          </w:p>
        </w:tc>
        <w:tc>
          <w:tcPr>
            <w:tcW w:w="1916" w:type="dxa"/>
          </w:tcPr>
          <w:p w:rsidR="00D01EC8" w:rsidRDefault="00D01EC8">
            <w:pPr>
              <w:jc w:val="both"/>
            </w:pPr>
          </w:p>
        </w:tc>
      </w:tr>
    </w:tbl>
    <w:p w:rsidR="00D01EC8" w:rsidRDefault="00D01EC8">
      <w:pPr>
        <w:jc w:val="both"/>
      </w:pPr>
    </w:p>
    <w:p w:rsidR="00D01EC8" w:rsidRDefault="00D01EC8"/>
    <w:sectPr w:rsidR="00D01EC8">
      <w:headerReference w:type="default" r:id="rId12"/>
      <w:footerReference w:type="even"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39A2" w:rsidRDefault="004E39A2" w:rsidP="007A02CB">
      <w:r>
        <w:separator/>
      </w:r>
    </w:p>
  </w:endnote>
  <w:endnote w:type="continuationSeparator" w:id="0">
    <w:p w:rsidR="004E39A2" w:rsidRDefault="004E39A2" w:rsidP="007A02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09AD" w:rsidRDefault="008709A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8709AD" w:rsidRDefault="008709A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09AD" w:rsidRDefault="008709AD">
    <w:pPr>
      <w:pStyle w:val="Footer"/>
      <w:framePr w:wrap="around" w:vAnchor="text" w:hAnchor="margin" w:xAlign="right" w:y="1"/>
      <w:rPr>
        <w:rStyle w:val="PageNumber"/>
      </w:rPr>
    </w:pPr>
    <w:r>
      <w:rPr>
        <w:rStyle w:val="PageNumber"/>
      </w:rPr>
      <w:t xml:space="preserve">Page </w:t>
    </w:r>
    <w:r>
      <w:rPr>
        <w:rStyle w:val="PageNumber"/>
      </w:rPr>
      <w:fldChar w:fldCharType="begin"/>
    </w:r>
    <w:r>
      <w:rPr>
        <w:rStyle w:val="PageNumber"/>
      </w:rPr>
      <w:instrText xml:space="preserve">PAGE  </w:instrText>
    </w:r>
    <w:r>
      <w:rPr>
        <w:rStyle w:val="PageNumber"/>
      </w:rPr>
      <w:fldChar w:fldCharType="separate"/>
    </w:r>
    <w:r w:rsidR="003F251E">
      <w:rPr>
        <w:rStyle w:val="PageNumber"/>
        <w:noProof/>
      </w:rPr>
      <w:t>8</w:t>
    </w:r>
    <w:r>
      <w:rPr>
        <w:rStyle w:val="PageNumber"/>
      </w:rPr>
      <w:fldChar w:fldCharType="end"/>
    </w:r>
  </w:p>
  <w:p w:rsidR="008709AD" w:rsidRDefault="008709AD">
    <w:pPr>
      <w:pStyle w:val="Footer"/>
      <w:ind w:right="360"/>
    </w:pPr>
    <w:r>
      <w:t xml:space="preserve">Lab </w:t>
    </w:r>
    <w:r w:rsidR="00B04646">
      <w:t>3</w:t>
    </w:r>
    <w:r>
      <w:t>:  Equivalent Networks and Superposi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39A2" w:rsidRDefault="004E39A2" w:rsidP="007A02CB">
      <w:r>
        <w:separator/>
      </w:r>
    </w:p>
  </w:footnote>
  <w:footnote w:type="continuationSeparator" w:id="0">
    <w:p w:rsidR="004E39A2" w:rsidRDefault="004E39A2" w:rsidP="007A02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1711" w:rsidRPr="00A82F50" w:rsidRDefault="006E1711" w:rsidP="006E1711">
    <w:pPr>
      <w:pStyle w:val="Header"/>
      <w:rPr>
        <w:sz w:val="20"/>
        <w:szCs w:val="20"/>
      </w:rPr>
    </w:pPr>
    <w:r w:rsidRPr="00A82F50">
      <w:rPr>
        <w:sz w:val="20"/>
        <w:szCs w:val="20"/>
      </w:rPr>
      <w:t>Revised</w:t>
    </w:r>
    <w:r w:rsidR="00A90244">
      <w:rPr>
        <w:sz w:val="20"/>
        <w:szCs w:val="20"/>
      </w:rPr>
      <w:t xml:space="preserve"> June 6, 2017</w:t>
    </w:r>
  </w:p>
  <w:p w:rsidR="006E1711" w:rsidRDefault="006E17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C619A8"/>
    <w:multiLevelType w:val="hybridMultilevel"/>
    <w:tmpl w:val="636A5AC8"/>
    <w:lvl w:ilvl="0" w:tplc="F432AB62">
      <w:start w:val="1"/>
      <w:numFmt w:val="upperRoman"/>
      <w:lvlText w:val="%1."/>
      <w:lvlJc w:val="left"/>
      <w:pPr>
        <w:tabs>
          <w:tab w:val="num" w:pos="1080"/>
        </w:tabs>
        <w:ind w:left="1080" w:hanging="720"/>
      </w:pPr>
      <w:rPr>
        <w:rFonts w:hint="default"/>
      </w:rPr>
    </w:lvl>
    <w:lvl w:ilvl="1" w:tplc="11F65BA0">
      <w:start w:val="1"/>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EF5096F"/>
    <w:multiLevelType w:val="hybridMultilevel"/>
    <w:tmpl w:val="5BE61E10"/>
    <w:lvl w:ilvl="0" w:tplc="0409000F">
      <w:start w:val="1"/>
      <w:numFmt w:val="decimal"/>
      <w:lvlText w:val="%1."/>
      <w:lvlJc w:val="left"/>
      <w:pPr>
        <w:ind w:left="375" w:hanging="375"/>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8287E6B"/>
    <w:multiLevelType w:val="hybridMultilevel"/>
    <w:tmpl w:val="BE4AA4D2"/>
    <w:lvl w:ilvl="0" w:tplc="0409000F">
      <w:start w:val="1"/>
      <w:numFmt w:val="decimal"/>
      <w:lvlText w:val="%1."/>
      <w:lvlJc w:val="left"/>
      <w:pPr>
        <w:tabs>
          <w:tab w:val="num" w:pos="990"/>
        </w:tabs>
        <w:ind w:left="990" w:hanging="720"/>
      </w:pPr>
      <w:rPr>
        <w:rFonts w:hint="default"/>
      </w:rPr>
    </w:lvl>
    <w:lvl w:ilvl="1" w:tplc="C9F66D18">
      <w:start w:val="1"/>
      <w:numFmt w:val="decimal"/>
      <w:lvlText w:val="%2."/>
      <w:lvlJc w:val="left"/>
      <w:pPr>
        <w:tabs>
          <w:tab w:val="num" w:pos="1350"/>
        </w:tabs>
        <w:ind w:left="1350" w:hanging="360"/>
      </w:pPr>
      <w:rPr>
        <w:rFonts w:hint="default"/>
      </w:rPr>
    </w:lvl>
    <w:lvl w:ilvl="2" w:tplc="0409001B" w:tentative="1">
      <w:start w:val="1"/>
      <w:numFmt w:val="lowerRoman"/>
      <w:lvlText w:val="%3."/>
      <w:lvlJc w:val="right"/>
      <w:pPr>
        <w:tabs>
          <w:tab w:val="num" w:pos="2070"/>
        </w:tabs>
        <w:ind w:left="2070" w:hanging="180"/>
      </w:pPr>
    </w:lvl>
    <w:lvl w:ilvl="3" w:tplc="0409000F" w:tentative="1">
      <w:start w:val="1"/>
      <w:numFmt w:val="decimal"/>
      <w:lvlText w:val="%4."/>
      <w:lvlJc w:val="left"/>
      <w:pPr>
        <w:tabs>
          <w:tab w:val="num" w:pos="2790"/>
        </w:tabs>
        <w:ind w:left="2790" w:hanging="360"/>
      </w:pPr>
    </w:lvl>
    <w:lvl w:ilvl="4" w:tplc="04090019" w:tentative="1">
      <w:start w:val="1"/>
      <w:numFmt w:val="lowerLetter"/>
      <w:lvlText w:val="%5."/>
      <w:lvlJc w:val="left"/>
      <w:pPr>
        <w:tabs>
          <w:tab w:val="num" w:pos="3510"/>
        </w:tabs>
        <w:ind w:left="3510" w:hanging="360"/>
      </w:pPr>
    </w:lvl>
    <w:lvl w:ilvl="5" w:tplc="0409001B" w:tentative="1">
      <w:start w:val="1"/>
      <w:numFmt w:val="lowerRoman"/>
      <w:lvlText w:val="%6."/>
      <w:lvlJc w:val="right"/>
      <w:pPr>
        <w:tabs>
          <w:tab w:val="num" w:pos="4230"/>
        </w:tabs>
        <w:ind w:left="4230" w:hanging="180"/>
      </w:pPr>
    </w:lvl>
    <w:lvl w:ilvl="6" w:tplc="0409000F" w:tentative="1">
      <w:start w:val="1"/>
      <w:numFmt w:val="decimal"/>
      <w:lvlText w:val="%7."/>
      <w:lvlJc w:val="left"/>
      <w:pPr>
        <w:tabs>
          <w:tab w:val="num" w:pos="4950"/>
        </w:tabs>
        <w:ind w:left="4950" w:hanging="360"/>
      </w:pPr>
    </w:lvl>
    <w:lvl w:ilvl="7" w:tplc="04090019" w:tentative="1">
      <w:start w:val="1"/>
      <w:numFmt w:val="lowerLetter"/>
      <w:lvlText w:val="%8."/>
      <w:lvlJc w:val="left"/>
      <w:pPr>
        <w:tabs>
          <w:tab w:val="num" w:pos="5670"/>
        </w:tabs>
        <w:ind w:left="5670" w:hanging="360"/>
      </w:pPr>
    </w:lvl>
    <w:lvl w:ilvl="8" w:tplc="0409001B" w:tentative="1">
      <w:start w:val="1"/>
      <w:numFmt w:val="lowerRoman"/>
      <w:lvlText w:val="%9."/>
      <w:lvlJc w:val="right"/>
      <w:pPr>
        <w:tabs>
          <w:tab w:val="num" w:pos="6390"/>
        </w:tabs>
        <w:ind w:left="6390" w:hanging="180"/>
      </w:pPr>
    </w:lvl>
  </w:abstractNum>
  <w:abstractNum w:abstractNumId="3" w15:restartNumberingAfterBreak="0">
    <w:nsid w:val="3AD41568"/>
    <w:multiLevelType w:val="hybridMultilevel"/>
    <w:tmpl w:val="65920A50"/>
    <w:lvl w:ilvl="0" w:tplc="903A829E">
      <w:start w:val="1"/>
      <w:numFmt w:val="upperRoman"/>
      <w:lvlText w:val="%1."/>
      <w:lvlJc w:val="left"/>
      <w:pPr>
        <w:tabs>
          <w:tab w:val="num" w:pos="1080"/>
        </w:tabs>
        <w:ind w:left="1080" w:hanging="720"/>
      </w:pPr>
      <w:rPr>
        <w:rFonts w:hint="default"/>
      </w:rPr>
    </w:lvl>
    <w:lvl w:ilvl="1" w:tplc="0BDC4FB4">
      <w:start w:val="1"/>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53F23F18"/>
    <w:multiLevelType w:val="hybridMultilevel"/>
    <w:tmpl w:val="5A8E7A40"/>
    <w:lvl w:ilvl="0" w:tplc="0409000F">
      <w:start w:val="1"/>
      <w:numFmt w:val="decimal"/>
      <w:lvlText w:val="%1."/>
      <w:lvlJc w:val="left"/>
      <w:pPr>
        <w:tabs>
          <w:tab w:val="num" w:pos="720"/>
        </w:tabs>
        <w:ind w:left="720" w:hanging="360"/>
      </w:pPr>
    </w:lvl>
    <w:lvl w:ilvl="1" w:tplc="04090015">
      <w:start w:val="1"/>
      <w:numFmt w:val="upp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6701692C"/>
    <w:multiLevelType w:val="hybridMultilevel"/>
    <w:tmpl w:val="C58AEE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EAA3C47"/>
    <w:multiLevelType w:val="hybridMultilevel"/>
    <w:tmpl w:val="D2A82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A113EAA"/>
    <w:multiLevelType w:val="hybridMultilevel"/>
    <w:tmpl w:val="5B74D3B6"/>
    <w:lvl w:ilvl="0" w:tplc="98CEAB16">
      <w:start w:val="1"/>
      <w:numFmt w:val="upperLetter"/>
      <w:lvlText w:val="%1."/>
      <w:lvlJc w:val="left"/>
      <w:pPr>
        <w:tabs>
          <w:tab w:val="num" w:pos="1440"/>
        </w:tabs>
        <w:ind w:left="1440" w:hanging="360"/>
      </w:pPr>
      <w:rPr>
        <w:rFonts w:ascii="Times New Roman" w:eastAsia="Times New Roman" w:hAnsi="Times New Roman" w:cs="Times New Roman"/>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0"/>
  </w:num>
  <w:num w:numId="2">
    <w:abstractNumId w:val="3"/>
  </w:num>
  <w:num w:numId="3">
    <w:abstractNumId w:val="2"/>
  </w:num>
  <w:num w:numId="4">
    <w:abstractNumId w:val="7"/>
  </w:num>
  <w:num w:numId="5">
    <w:abstractNumId w:val="4"/>
  </w:num>
  <w:num w:numId="6">
    <w:abstractNumId w:val="1"/>
  </w:num>
  <w:num w:numId="7">
    <w:abstractNumId w:val="6"/>
  </w:num>
  <w:num w:numId="8">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4151"/>
    <w:rsid w:val="00020B47"/>
    <w:rsid w:val="000537CB"/>
    <w:rsid w:val="000E0E0A"/>
    <w:rsid w:val="001468E6"/>
    <w:rsid w:val="00181E26"/>
    <w:rsid w:val="00206621"/>
    <w:rsid w:val="00280BA6"/>
    <w:rsid w:val="002B0937"/>
    <w:rsid w:val="002B7610"/>
    <w:rsid w:val="002F4FFE"/>
    <w:rsid w:val="00324CD0"/>
    <w:rsid w:val="003454B9"/>
    <w:rsid w:val="003F251E"/>
    <w:rsid w:val="00442DA5"/>
    <w:rsid w:val="00480D7B"/>
    <w:rsid w:val="004902BC"/>
    <w:rsid w:val="00493300"/>
    <w:rsid w:val="004E39A2"/>
    <w:rsid w:val="004F3597"/>
    <w:rsid w:val="00520D57"/>
    <w:rsid w:val="00547F09"/>
    <w:rsid w:val="0055404D"/>
    <w:rsid w:val="00574E24"/>
    <w:rsid w:val="00582CA6"/>
    <w:rsid w:val="005B6423"/>
    <w:rsid w:val="005C072B"/>
    <w:rsid w:val="005D0D5C"/>
    <w:rsid w:val="005D1517"/>
    <w:rsid w:val="005E5CAA"/>
    <w:rsid w:val="005F1227"/>
    <w:rsid w:val="00603854"/>
    <w:rsid w:val="006412AC"/>
    <w:rsid w:val="006757E9"/>
    <w:rsid w:val="006A5A27"/>
    <w:rsid w:val="006C549E"/>
    <w:rsid w:val="006E1711"/>
    <w:rsid w:val="006F4EE3"/>
    <w:rsid w:val="007147DA"/>
    <w:rsid w:val="00715081"/>
    <w:rsid w:val="007302EC"/>
    <w:rsid w:val="007510C7"/>
    <w:rsid w:val="0078194D"/>
    <w:rsid w:val="007A02CB"/>
    <w:rsid w:val="007A582D"/>
    <w:rsid w:val="007C0581"/>
    <w:rsid w:val="007D2D1C"/>
    <w:rsid w:val="00850115"/>
    <w:rsid w:val="00853288"/>
    <w:rsid w:val="00854C4F"/>
    <w:rsid w:val="008709AD"/>
    <w:rsid w:val="008A1F2F"/>
    <w:rsid w:val="008C628F"/>
    <w:rsid w:val="008D43D9"/>
    <w:rsid w:val="008E03B4"/>
    <w:rsid w:val="00920F49"/>
    <w:rsid w:val="0094012D"/>
    <w:rsid w:val="00955C27"/>
    <w:rsid w:val="0096510B"/>
    <w:rsid w:val="009A26E3"/>
    <w:rsid w:val="009A48DA"/>
    <w:rsid w:val="009A6008"/>
    <w:rsid w:val="009C27F1"/>
    <w:rsid w:val="00A06A03"/>
    <w:rsid w:val="00A7576C"/>
    <w:rsid w:val="00A90244"/>
    <w:rsid w:val="00A9072D"/>
    <w:rsid w:val="00A91CCF"/>
    <w:rsid w:val="00A930A2"/>
    <w:rsid w:val="00AC3D86"/>
    <w:rsid w:val="00AC4338"/>
    <w:rsid w:val="00B01B00"/>
    <w:rsid w:val="00B03CB4"/>
    <w:rsid w:val="00B04646"/>
    <w:rsid w:val="00B51934"/>
    <w:rsid w:val="00B56FDB"/>
    <w:rsid w:val="00BA2F04"/>
    <w:rsid w:val="00BD09FB"/>
    <w:rsid w:val="00BF7F7C"/>
    <w:rsid w:val="00C06C01"/>
    <w:rsid w:val="00C37068"/>
    <w:rsid w:val="00C515A1"/>
    <w:rsid w:val="00C53C45"/>
    <w:rsid w:val="00C62E7D"/>
    <w:rsid w:val="00C64DA1"/>
    <w:rsid w:val="00C74655"/>
    <w:rsid w:val="00C81BDF"/>
    <w:rsid w:val="00C8224D"/>
    <w:rsid w:val="00C847CC"/>
    <w:rsid w:val="00C973EF"/>
    <w:rsid w:val="00D01EC8"/>
    <w:rsid w:val="00D11B1E"/>
    <w:rsid w:val="00D17A06"/>
    <w:rsid w:val="00D4161E"/>
    <w:rsid w:val="00D52CA6"/>
    <w:rsid w:val="00D57F16"/>
    <w:rsid w:val="00D77E05"/>
    <w:rsid w:val="00D84151"/>
    <w:rsid w:val="00DD2C3A"/>
    <w:rsid w:val="00DF3232"/>
    <w:rsid w:val="00DF68FA"/>
    <w:rsid w:val="00E302C5"/>
    <w:rsid w:val="00E42262"/>
    <w:rsid w:val="00E63D3F"/>
    <w:rsid w:val="00E76620"/>
    <w:rsid w:val="00EB5008"/>
    <w:rsid w:val="00EC6649"/>
    <w:rsid w:val="00EC687A"/>
    <w:rsid w:val="00EC6A10"/>
    <w:rsid w:val="00EF0B33"/>
    <w:rsid w:val="00F61D8D"/>
    <w:rsid w:val="00F674E9"/>
    <w:rsid w:val="00F94E9F"/>
    <w:rsid w:val="00FA4C6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5:docId w15:val="{71D0344A-12D4-4724-87F3-884A40A8D0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eastAsia="en-US"/>
    </w:rPr>
  </w:style>
  <w:style w:type="paragraph" w:styleId="Heading1">
    <w:name w:val="heading 1"/>
    <w:basedOn w:val="Normal"/>
    <w:next w:val="Normal"/>
    <w:qFormat/>
    <w:pPr>
      <w:keepNext/>
      <w:jc w:val="center"/>
      <w:outlineLvl w:val="0"/>
    </w:pPr>
    <w:rPr>
      <w:sz w:val="32"/>
    </w:rPr>
  </w:style>
  <w:style w:type="paragraph" w:styleId="Heading3">
    <w:name w:val="heading 3"/>
    <w:basedOn w:val="Normal"/>
    <w:next w:val="Normal"/>
    <w:qFormat/>
    <w:pPr>
      <w:keepNext/>
      <w:jc w:val="both"/>
      <w:outlineLvl w:val="2"/>
    </w:pPr>
    <w:rPr>
      <w:b/>
      <w:sz w:val="32"/>
    </w:rPr>
  </w:style>
  <w:style w:type="paragraph" w:styleId="Heading4">
    <w:name w:val="heading 4"/>
    <w:basedOn w:val="Normal"/>
    <w:next w:val="Normal"/>
    <w:qFormat/>
    <w:pPr>
      <w:keepNext/>
      <w:jc w:val="both"/>
      <w:outlineLvl w:val="3"/>
    </w:pPr>
    <w:rPr>
      <w:b/>
      <w:bCs/>
    </w:rPr>
  </w:style>
  <w:style w:type="paragraph" w:styleId="Heading5">
    <w:name w:val="heading 5"/>
    <w:basedOn w:val="Normal"/>
    <w:next w:val="Normal"/>
    <w:qFormat/>
    <w:pPr>
      <w:keepNext/>
      <w:outlineLvl w:val="4"/>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pPr>
      <w:shd w:val="clear" w:color="auto" w:fill="000080"/>
    </w:pPr>
    <w:rPr>
      <w:rFonts w:ascii="Tahoma" w:hAnsi="Tahoma" w:cs="Tahoma"/>
    </w:rPr>
  </w:style>
  <w:style w:type="paragraph" w:styleId="BodyText">
    <w:name w:val="Body Text"/>
    <w:basedOn w:val="Normal"/>
    <w:pPr>
      <w:jc w:val="both"/>
    </w:pPr>
  </w:style>
  <w:style w:type="paragraph" w:styleId="BodyTextIndent">
    <w:name w:val="Body Text Indent"/>
    <w:basedOn w:val="Normal"/>
    <w:pPr>
      <w:ind w:left="360"/>
      <w:jc w:val="both"/>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eader">
    <w:name w:val="header"/>
    <w:basedOn w:val="Normal"/>
    <w:link w:val="HeaderChar"/>
    <w:uiPriority w:val="99"/>
    <w:pPr>
      <w:tabs>
        <w:tab w:val="center" w:pos="4320"/>
        <w:tab w:val="right" w:pos="8640"/>
      </w:tabs>
    </w:pPr>
  </w:style>
  <w:style w:type="table" w:styleId="TableGrid">
    <w:name w:val="Table Grid"/>
    <w:basedOn w:val="TableNormal"/>
    <w:rsid w:val="00C847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454B9"/>
    <w:rPr>
      <w:rFonts w:ascii="Tahoma" w:hAnsi="Tahoma" w:cs="Tahoma"/>
      <w:sz w:val="16"/>
      <w:szCs w:val="16"/>
    </w:rPr>
  </w:style>
  <w:style w:type="character" w:customStyle="1" w:styleId="BalloonTextChar">
    <w:name w:val="Balloon Text Char"/>
    <w:basedOn w:val="DefaultParagraphFont"/>
    <w:link w:val="BalloonText"/>
    <w:uiPriority w:val="99"/>
    <w:semiHidden/>
    <w:rsid w:val="003454B9"/>
    <w:rPr>
      <w:rFonts w:ascii="Tahoma" w:hAnsi="Tahoma" w:cs="Tahoma"/>
      <w:sz w:val="16"/>
      <w:szCs w:val="16"/>
      <w:lang w:eastAsia="en-US"/>
    </w:rPr>
  </w:style>
  <w:style w:type="character" w:styleId="PlaceholderText">
    <w:name w:val="Placeholder Text"/>
    <w:basedOn w:val="DefaultParagraphFont"/>
    <w:uiPriority w:val="99"/>
    <w:semiHidden/>
    <w:rsid w:val="00BF7F7C"/>
    <w:rPr>
      <w:color w:val="808080"/>
    </w:rPr>
  </w:style>
  <w:style w:type="paragraph" w:styleId="NormalWeb">
    <w:name w:val="Normal (Web)"/>
    <w:basedOn w:val="Normal"/>
    <w:uiPriority w:val="99"/>
    <w:semiHidden/>
    <w:unhideWhenUsed/>
    <w:rsid w:val="00BF7F7C"/>
    <w:pPr>
      <w:spacing w:before="100" w:beforeAutospacing="1" w:after="100" w:afterAutospacing="1"/>
    </w:pPr>
    <w:rPr>
      <w:rFonts w:eastAsiaTheme="minorEastAsia"/>
    </w:rPr>
  </w:style>
  <w:style w:type="paragraph" w:styleId="ListParagraph">
    <w:name w:val="List Paragraph"/>
    <w:basedOn w:val="Normal"/>
    <w:uiPriority w:val="34"/>
    <w:qFormat/>
    <w:rsid w:val="00955C27"/>
    <w:pPr>
      <w:ind w:left="720"/>
      <w:contextualSpacing/>
    </w:pPr>
  </w:style>
  <w:style w:type="character" w:customStyle="1" w:styleId="HeaderChar">
    <w:name w:val="Header Char"/>
    <w:basedOn w:val="DefaultParagraphFont"/>
    <w:link w:val="Header"/>
    <w:uiPriority w:val="99"/>
    <w:rsid w:val="006E1711"/>
    <w:rPr>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header" Target="head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tmp"/><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5</TotalTime>
  <Pages>8</Pages>
  <Words>2321</Words>
  <Characters>11218</Characters>
  <Application>Microsoft Office Word</Application>
  <DocSecurity>0</DocSecurity>
  <Lines>93</Lines>
  <Paragraphs>27</Paragraphs>
  <ScaleCrop>false</ScaleCrop>
  <HeadingPairs>
    <vt:vector size="2" baseType="variant">
      <vt:variant>
        <vt:lpstr>Title</vt:lpstr>
      </vt:variant>
      <vt:variant>
        <vt:i4>1</vt:i4>
      </vt:variant>
    </vt:vector>
  </HeadingPairs>
  <TitlesOfParts>
    <vt:vector size="1" baseType="lpstr">
      <vt:lpstr>Lab #3:  Equivalent Networks and Superposition</vt:lpstr>
    </vt:vector>
  </TitlesOfParts>
  <Company>Microsoft</Company>
  <LinksUpToDate>false</LinksUpToDate>
  <CharactersWithSpaces>135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 #3:  Equivalent Networks and Superposition</dc:title>
  <dc:subject/>
  <dc:creator>Rebecca Morrison</dc:creator>
  <cp:keywords/>
  <dc:description/>
  <cp:lastModifiedBy>smiller</cp:lastModifiedBy>
  <cp:revision>11</cp:revision>
  <cp:lastPrinted>2014-07-07T15:05:00Z</cp:lastPrinted>
  <dcterms:created xsi:type="dcterms:W3CDTF">2017-05-18T21:44:00Z</dcterms:created>
  <dcterms:modified xsi:type="dcterms:W3CDTF">2018-01-23T16:52:00Z</dcterms:modified>
</cp:coreProperties>
</file>